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A87FFD6">
      <w:pPr>
        <w:spacing w:line="384" w:lineRule="auto"/>
        <w:jc w:val="center"/>
        <w:rPr>
          <w:rFonts w:hint="default" w:ascii="Times New Roman" w:hAnsi="Times New Roman" w:eastAsia="黑体" w:cs="Times New Roman"/>
          <w:b w:val="0"/>
          <w:bCs/>
          <w:color w:val="auto"/>
          <w:sz w:val="32"/>
          <w:szCs w:val="32"/>
        </w:rPr>
      </w:pPr>
      <w:r>
        <w:rPr>
          <w:rFonts w:hint="default" w:ascii="Times New Roman" w:hAnsi="Times New Roman" w:eastAsia="黑体" w:cs="Times New Roman"/>
          <w:b w:val="0"/>
          <w:bCs/>
          <w:color w:val="auto"/>
          <w:sz w:val="28"/>
          <w:szCs w:val="28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page">
              <wp:posOffset>11010900</wp:posOffset>
            </wp:positionH>
            <wp:positionV relativeFrom="topMargin">
              <wp:posOffset>12001500</wp:posOffset>
            </wp:positionV>
            <wp:extent cx="292100" cy="406400"/>
            <wp:effectExtent l="0" t="0" r="12700" b="5080"/>
            <wp:wrapNone/>
            <wp:docPr id="8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9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2100" cy="4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eastAsia="黑体" w:cs="Times New Roman"/>
          <w:b w:val="0"/>
          <w:bCs/>
          <w:color w:val="auto"/>
          <w:sz w:val="28"/>
          <w:szCs w:val="28"/>
        </w:rPr>
        <w:t>无锡市普通高中202</w:t>
      </w:r>
      <w:r>
        <w:rPr>
          <w:rFonts w:hint="default" w:ascii="Times New Roman" w:hAnsi="Times New Roman" w:eastAsia="黑体" w:cs="Times New Roman"/>
          <w:b w:val="0"/>
          <w:bCs/>
          <w:color w:val="auto"/>
          <w:sz w:val="28"/>
          <w:szCs w:val="28"/>
          <w:lang w:val="en-US" w:eastAsia="zh-CN"/>
        </w:rPr>
        <w:t>5</w:t>
      </w:r>
      <w:r>
        <w:rPr>
          <w:rFonts w:hint="default" w:ascii="Times New Roman" w:hAnsi="Times New Roman" w:eastAsia="黑体" w:cs="Times New Roman"/>
          <w:b w:val="0"/>
          <w:bCs/>
          <w:color w:val="auto"/>
          <w:sz w:val="28"/>
          <w:szCs w:val="28"/>
        </w:rPr>
        <w:t>年秋学期高三期中教学质量调研测试</w:t>
      </w:r>
    </w:p>
    <w:p w14:paraId="7EF50174">
      <w:pPr>
        <w:spacing w:line="288" w:lineRule="auto"/>
        <w:jc w:val="center"/>
        <w:rPr>
          <w:rFonts w:hint="default" w:ascii="Times New Roman" w:hAnsi="Times New Roman" w:eastAsia="黑体" w:cs="Times New Roman"/>
          <w:b w:val="0"/>
          <w:bCs/>
          <w:color w:val="auto"/>
          <w:sz w:val="32"/>
          <w:szCs w:val="32"/>
        </w:rPr>
      </w:pPr>
      <w:r>
        <w:rPr>
          <w:rFonts w:hint="default" w:ascii="Times New Roman" w:hAnsi="Times New Roman" w:eastAsia="黑体" w:cs="Times New Roman"/>
          <w:b w:val="0"/>
          <w:bCs/>
          <w:color w:val="auto"/>
          <w:sz w:val="40"/>
          <w:szCs w:val="40"/>
        </w:rPr>
        <w:t>化学参考答案</w:t>
      </w:r>
    </w:p>
    <w:p w14:paraId="0C6D20E4">
      <w:pPr>
        <w:keepNext w:val="0"/>
        <w:keepLines w:val="0"/>
        <w:pageBreakBefore w:val="0"/>
        <w:kinsoku/>
        <w:wordWrap/>
        <w:overflowPunct/>
        <w:topLinePunct w:val="0"/>
        <w:bidi w:val="0"/>
        <w:adjustRightInd w:val="0"/>
        <w:snapToGrid w:val="0"/>
        <w:spacing w:line="480" w:lineRule="auto"/>
        <w:rPr>
          <w:rFonts w:hint="default" w:ascii="Times New Roman" w:hAnsi="Times New Roman" w:eastAsia="黑体" w:cs="Times New Roman"/>
          <w:color w:val="auto"/>
        </w:rPr>
      </w:pPr>
      <w:r>
        <w:rPr>
          <w:rFonts w:hint="default" w:ascii="Times New Roman" w:hAnsi="Times New Roman" w:eastAsia="黑体" w:cs="Times New Roman"/>
          <w:color w:val="auto"/>
        </w:rPr>
        <w:t>单项选择题：本题包括13小题，每题3分，共计39分。每题只有一个选项最符合题意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7"/>
        <w:gridCol w:w="636"/>
        <w:gridCol w:w="572"/>
        <w:gridCol w:w="572"/>
        <w:gridCol w:w="576"/>
        <w:gridCol w:w="572"/>
        <w:gridCol w:w="572"/>
        <w:gridCol w:w="576"/>
        <w:gridCol w:w="572"/>
        <w:gridCol w:w="576"/>
        <w:gridCol w:w="596"/>
        <w:gridCol w:w="526"/>
        <w:gridCol w:w="526"/>
        <w:gridCol w:w="526"/>
      </w:tblGrid>
      <w:tr w14:paraId="3D1721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657" w:type="dxa"/>
            <w:shd w:val="clear" w:color="auto" w:fill="auto"/>
            <w:vAlign w:val="center"/>
          </w:tcPr>
          <w:p w14:paraId="645C4CE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题号</w:t>
            </w:r>
          </w:p>
        </w:tc>
        <w:tc>
          <w:tcPr>
            <w:tcW w:w="577" w:type="dxa"/>
            <w:shd w:val="clear" w:color="auto" w:fill="auto"/>
            <w:vAlign w:val="center"/>
          </w:tcPr>
          <w:p w14:paraId="5DF9E26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1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00906E3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2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7860BAE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996B45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4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6161044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5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5880984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6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0CEBAE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7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1D7349C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8</w:t>
            </w:r>
          </w:p>
        </w:tc>
        <w:tc>
          <w:tcPr>
            <w:tcW w:w="576" w:type="dxa"/>
            <w:vAlign w:val="center"/>
          </w:tcPr>
          <w:p w14:paraId="1BC277B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9</w:t>
            </w:r>
          </w:p>
        </w:tc>
        <w:tc>
          <w:tcPr>
            <w:tcW w:w="596" w:type="dxa"/>
            <w:shd w:val="clear" w:color="auto" w:fill="auto"/>
            <w:vAlign w:val="center"/>
          </w:tcPr>
          <w:p w14:paraId="64D63FC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10</w:t>
            </w:r>
          </w:p>
        </w:tc>
        <w:tc>
          <w:tcPr>
            <w:tcW w:w="526" w:type="dxa"/>
            <w:vAlign w:val="center"/>
          </w:tcPr>
          <w:p w14:paraId="3CA97B3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11</w:t>
            </w:r>
          </w:p>
        </w:tc>
        <w:tc>
          <w:tcPr>
            <w:tcW w:w="526" w:type="dxa"/>
            <w:vAlign w:val="center"/>
          </w:tcPr>
          <w:p w14:paraId="1C6952E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12</w:t>
            </w:r>
          </w:p>
        </w:tc>
        <w:tc>
          <w:tcPr>
            <w:tcW w:w="526" w:type="dxa"/>
            <w:vAlign w:val="center"/>
          </w:tcPr>
          <w:p w14:paraId="25EAABB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13</w:t>
            </w:r>
          </w:p>
        </w:tc>
      </w:tr>
      <w:tr w14:paraId="5A0E82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657" w:type="dxa"/>
            <w:shd w:val="clear" w:color="auto" w:fill="auto"/>
            <w:vAlign w:val="center"/>
          </w:tcPr>
          <w:p w14:paraId="211D67A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答案</w:t>
            </w:r>
          </w:p>
        </w:tc>
        <w:tc>
          <w:tcPr>
            <w:tcW w:w="577" w:type="dxa"/>
            <w:shd w:val="clear" w:color="auto" w:fill="auto"/>
            <w:vAlign w:val="center"/>
          </w:tcPr>
          <w:p w14:paraId="532D0BD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Cs w:val="21"/>
                <w:lang w:val="en-US" w:eastAsia="zh-CN"/>
              </w:rPr>
              <w:t>B（C也得分）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1AC412A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C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01CB155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D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08A77F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B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7E822B3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B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0B53491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cs="Times New Roman"/>
                <w:color w:val="auto"/>
                <w:szCs w:val="21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</w:rPr>
              <w:t>C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B38AAB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C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7FBF2BC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D</w:t>
            </w:r>
          </w:p>
        </w:tc>
        <w:tc>
          <w:tcPr>
            <w:tcW w:w="576" w:type="dxa"/>
            <w:vAlign w:val="center"/>
          </w:tcPr>
          <w:p w14:paraId="108B9C3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A</w:t>
            </w:r>
          </w:p>
        </w:tc>
        <w:tc>
          <w:tcPr>
            <w:tcW w:w="596" w:type="dxa"/>
            <w:shd w:val="clear" w:color="auto" w:fill="auto"/>
            <w:vAlign w:val="center"/>
          </w:tcPr>
          <w:p w14:paraId="77063C1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C</w:t>
            </w:r>
          </w:p>
        </w:tc>
        <w:tc>
          <w:tcPr>
            <w:tcW w:w="526" w:type="dxa"/>
            <w:vAlign w:val="center"/>
          </w:tcPr>
          <w:p w14:paraId="03AB76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D</w:t>
            </w:r>
          </w:p>
        </w:tc>
        <w:tc>
          <w:tcPr>
            <w:tcW w:w="526" w:type="dxa"/>
            <w:vAlign w:val="center"/>
          </w:tcPr>
          <w:p w14:paraId="6A04B6C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D</w:t>
            </w:r>
          </w:p>
        </w:tc>
        <w:tc>
          <w:tcPr>
            <w:tcW w:w="526" w:type="dxa"/>
            <w:vAlign w:val="center"/>
          </w:tcPr>
          <w:p w14:paraId="195CD8F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color w:val="auto"/>
                <w:szCs w:val="21"/>
                <w:lang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zCs w:val="21"/>
                <w:lang w:val="en-US" w:eastAsia="zh-CN"/>
              </w:rPr>
              <w:t>B</w:t>
            </w:r>
          </w:p>
        </w:tc>
      </w:tr>
    </w:tbl>
    <w:p w14:paraId="19B92193">
      <w:pPr>
        <w:keepNext w:val="0"/>
        <w:keepLines w:val="0"/>
        <w:pageBreakBefore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line="480" w:lineRule="auto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bookmarkStart w:id="0" w:name="OLE_LINK311"/>
    </w:p>
    <w:p w14:paraId="024388EE">
      <w:pPr>
        <w:keepNext w:val="0"/>
        <w:keepLines w:val="0"/>
        <w:pageBreakBefore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line="480" w:lineRule="auto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</w:rPr>
        <w:t>14</w:t>
      </w:r>
      <w:r>
        <w:rPr>
          <w:rFonts w:hint="default" w:ascii="Times New Roman" w:hAnsi="Times New Roman" w:cs="Times New Roman"/>
          <w:color w:val="auto"/>
          <w:sz w:val="21"/>
        </w:rPr>
        <w:t>．</w:t>
      </w:r>
      <w:r>
        <w:rPr>
          <w:rFonts w:hint="default" w:ascii="Times New Roman" w:hAnsi="Times New Roman" w:eastAsia="宋体" w:cs="Times New Roman"/>
          <w:color w:val="auto"/>
        </w:rPr>
        <w:t>（1</w:t>
      </w:r>
      <w:r>
        <w:rPr>
          <w:rFonts w:hint="default" w:ascii="Times New Roman" w:hAnsi="Times New Roman" w:cs="Times New Roman"/>
          <w:color w:val="auto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color w:val="auto"/>
        </w:rPr>
        <w:t>分）</w:t>
      </w:r>
    </w:p>
    <w:p w14:paraId="0AB0F3C6">
      <w:pPr>
        <w:keepNext w:val="0"/>
        <w:keepLines w:val="0"/>
        <w:pageBreakBefore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line="480" w:lineRule="auto"/>
        <w:ind w:left="0" w:leftChars="0" w:firstLine="0" w:firstLineChars="0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</w:rPr>
        <w:t>（1）4CeFC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3</w:t>
      </w:r>
      <w:r>
        <w:rPr>
          <w:rFonts w:hint="default" w:ascii="Times New Roman" w:hAnsi="Times New Roman" w:eastAsia="宋体" w:cs="Times New Roman"/>
          <w:color w:val="auto"/>
        </w:rPr>
        <w:t xml:space="preserve"> +4NaHC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3</w:t>
      </w:r>
      <w:r>
        <w:rPr>
          <w:rFonts w:hint="default" w:ascii="Times New Roman" w:hAnsi="Times New Roman" w:eastAsia="宋体" w:cs="Times New Roman"/>
          <w:color w:val="auto"/>
        </w:rPr>
        <w:t xml:space="preserve"> + 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2</w:t>
      </w:r>
      <w:r>
        <w:rPr>
          <w:rFonts w:hint="default" w:ascii="Times New Roman" w:hAnsi="Times New Roman" w:eastAsia="宋体" w:cs="Times New Roman"/>
          <w:color w:val="auto"/>
        </w:rPr>
        <w:object>
          <v:shape id="_x0000_i1025" o:spt="75" type="#_x0000_t75" style="height:14.4pt;width:31.9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color w:val="auto"/>
        </w:rPr>
        <w:t>4NaF+ 4Ce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2</w:t>
      </w:r>
      <w:r>
        <w:rPr>
          <w:rFonts w:hint="default" w:ascii="Times New Roman" w:hAnsi="Times New Roman" w:eastAsia="宋体" w:cs="Times New Roman"/>
          <w:color w:val="auto"/>
        </w:rPr>
        <w:t xml:space="preserve"> + 8C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2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4446AB74">
      <w:pPr>
        <w:keepNext w:val="0"/>
        <w:keepLines w:val="0"/>
        <w:pageBreakBefore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line="480" w:lineRule="auto"/>
        <w:ind w:left="0" w:leftChars="0" w:firstLine="0" w:firstLineChars="0"/>
        <w:jc w:val="left"/>
        <w:textAlignment w:val="center"/>
        <w:rPr>
          <w:rFonts w:hint="default" w:ascii="Times New Roman" w:hAnsi="Times New Roman" w:eastAsia="宋体" w:cs="Times New Roman"/>
          <w:color w:val="auto"/>
          <w:lang w:val="en-US" w:eastAsia="zh-CN"/>
        </w:rPr>
      </w:pPr>
      <w:r>
        <w:rPr>
          <w:rFonts w:hint="default" w:ascii="Times New Roman" w:hAnsi="Times New Roman" w:eastAsia="宋体" w:cs="Times New Roman"/>
          <w:color w:val="auto"/>
        </w:rPr>
        <w:t>（2） Ce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color w:val="auto"/>
        </w:rPr>
        <w:t>O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color w:val="auto"/>
        </w:rPr>
        <w:t xml:space="preserve"> </w:t>
      </w:r>
      <w:r>
        <w:rPr>
          <w:rFonts w:hint="default" w:ascii="Times New Roman" w:hAnsi="Times New Roman" w:cs="Times New Roman"/>
          <w:color w:val="auto"/>
          <w:lang w:val="en-US" w:eastAsia="zh-CN"/>
        </w:rPr>
        <w:t>+6H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+</w:t>
      </w:r>
      <w:r>
        <w:rPr>
          <w:rFonts w:hint="default" w:ascii="Times New Roman" w:hAnsi="Times New Roman" w:cs="Times New Roman"/>
          <w:color w:val="auto"/>
          <w:lang w:val="en-US" w:eastAsia="zh-CN"/>
        </w:rPr>
        <w:t>+</w:t>
      </w:r>
      <w:r>
        <w:rPr>
          <w:rFonts w:hint="default" w:ascii="Times New Roman" w:hAnsi="Times New Roman" w:eastAsia="宋体" w:cs="Times New Roman"/>
          <w:color w:val="auto"/>
        </w:rPr>
        <w:t>S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color w:val="auto"/>
        </w:rPr>
        <w:t>O</w:t>
      </w:r>
      <w:r>
        <w:rPr>
          <w:rFonts w:hint="eastAsia" w:ascii="Times New Roman" w:hAnsi="Times New Roman" w:cs="Times New Roman"/>
          <w:color w:val="auto"/>
          <w:sz w:val="24"/>
          <w:szCs w:val="24"/>
          <w:lang w:val="en-US" w:eastAsia="zh-CN"/>
          <w:eastAsianLayout w:id="6" w:combine="1"/>
        </w:rPr>
        <w:t>2 8</w:t>
      </w:r>
      <w:r>
        <w:rPr>
          <w:rFonts w:hint="default" w:ascii="Times New Roman" w:hAnsi="Times New Roman" w:cs="Times New Roman"/>
          <w:color w:val="auto"/>
          <w:position w:val="2"/>
          <w:vertAlign w:val="superscript"/>
        </w:rPr>
        <w:t>−</w:t>
      </w:r>
      <w:r>
        <w:rPr>
          <w:rFonts w:hint="default" w:ascii="Times New Roman" w:hAnsi="Times New Roman" w:eastAsia="宋体" w:cs="Times New Roman"/>
          <w:color w:val="auto"/>
          <w:spacing w:val="-16"/>
        </w:rPr>
        <w:t>==</w:t>
      </w:r>
      <w:r>
        <w:rPr>
          <w:rFonts w:hint="default" w:ascii="Times New Roman" w:hAnsi="Times New Roman" w:eastAsia="宋体" w:cs="Times New Roman"/>
          <w:color w:val="auto"/>
        </w:rPr>
        <w:t>=</w:t>
      </w:r>
      <w:r>
        <w:rPr>
          <w:rFonts w:hint="default" w:ascii="Times New Roman" w:hAnsi="Times New Roman" w:cs="Times New Roman"/>
          <w:color w:val="auto"/>
          <w:lang w:val="en-US" w:eastAsia="zh-CN"/>
        </w:rPr>
        <w:t xml:space="preserve"> 2</w:t>
      </w:r>
      <w:r>
        <w:rPr>
          <w:rFonts w:hint="default" w:ascii="Times New Roman" w:hAnsi="Times New Roman" w:eastAsia="宋体" w:cs="Times New Roman"/>
          <w:color w:val="auto"/>
        </w:rPr>
        <w:t>[CeS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4</w:t>
      </w:r>
      <w:r>
        <w:rPr>
          <w:rFonts w:hint="default" w:ascii="Times New Roman" w:hAnsi="Times New Roman" w:eastAsia="宋体" w:cs="Times New Roman"/>
          <w:color w:val="auto"/>
        </w:rPr>
        <w:t>]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2+</w:t>
      </w:r>
      <w:r>
        <w:rPr>
          <w:rFonts w:hint="default" w:ascii="Times New Roman" w:hAnsi="Times New Roman" w:cs="Times New Roman"/>
          <w:color w:val="auto"/>
          <w:lang w:val="en-US" w:eastAsia="zh-CN"/>
        </w:rPr>
        <w:t>+3H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color w:val="auto"/>
          <w:lang w:val="en-US" w:eastAsia="zh-CN"/>
        </w:rPr>
        <w:t>O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0D1170BC">
      <w:pPr>
        <w:keepNext w:val="0"/>
        <w:keepLines w:val="0"/>
        <w:pageBreakBefore w:val="0"/>
        <w:widowControl w:val="0"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735" w:leftChars="0" w:hanging="735" w:hangingChars="350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</w:rPr>
        <w:t>（3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①</w:t>
      </w:r>
      <w:r>
        <w:rPr>
          <w:rFonts w:hint="default" w:ascii="Times New Roman" w:hAnsi="Times New Roman" w:eastAsia="宋体" w:cs="Times New Roman"/>
          <w:color w:val="auto"/>
        </w:rPr>
        <w:t>随着c(SO</w:t>
      </w:r>
      <w:r>
        <w:rPr>
          <w:rFonts w:hint="eastAsia" w:ascii="Times New Roman" w:hAnsi="Times New Roman" w:cs="Times New Roman"/>
          <w:color w:val="auto"/>
          <w:sz w:val="24"/>
          <w:szCs w:val="24"/>
          <w:lang w:val="en-US" w:eastAsia="zh-CN"/>
          <w:eastAsianLayout w:id="7" w:combine="1"/>
        </w:rPr>
        <w:t>2 4</w:t>
      </w:r>
      <w:r>
        <w:rPr>
          <w:rFonts w:hint="default" w:ascii="Times New Roman" w:hAnsi="Times New Roman" w:cs="Times New Roman"/>
          <w:color w:val="auto"/>
          <w:position w:val="2"/>
          <w:vertAlign w:val="superscript"/>
        </w:rPr>
        <w:t>−</w:t>
      </w:r>
      <w:r>
        <w:rPr>
          <w:rFonts w:hint="default" w:ascii="Times New Roman" w:hAnsi="Times New Roman" w:eastAsia="宋体" w:cs="Times New Roman"/>
          <w:color w:val="auto"/>
        </w:rPr>
        <w:t>)增大，水层中Ce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4+</w:t>
      </w:r>
      <w:r>
        <w:rPr>
          <w:rFonts w:hint="default" w:ascii="Times New Roman" w:hAnsi="Times New Roman" w:eastAsia="宋体" w:cs="Times New Roman"/>
          <w:color w:val="auto"/>
        </w:rPr>
        <w:t>与SO</w:t>
      </w:r>
      <w:r>
        <w:rPr>
          <w:rFonts w:hint="eastAsia" w:ascii="Times New Roman" w:hAnsi="Times New Roman" w:cs="Times New Roman"/>
          <w:color w:val="auto"/>
          <w:sz w:val="24"/>
          <w:szCs w:val="24"/>
          <w:lang w:val="en-US" w:eastAsia="zh-CN"/>
          <w:eastAsianLayout w:id="8" w:combine="1"/>
        </w:rPr>
        <w:t>2 4</w:t>
      </w:r>
      <w:r>
        <w:rPr>
          <w:rFonts w:hint="default" w:ascii="Times New Roman" w:hAnsi="Times New Roman" w:cs="Times New Roman"/>
          <w:color w:val="auto"/>
          <w:position w:val="2"/>
          <w:vertAlign w:val="superscript"/>
        </w:rPr>
        <w:t>−</w:t>
      </w:r>
      <w:r>
        <w:rPr>
          <w:rFonts w:hint="default" w:ascii="Times New Roman" w:hAnsi="Times New Roman" w:eastAsia="宋体" w:cs="Times New Roman"/>
          <w:color w:val="auto"/>
        </w:rPr>
        <w:t>结合成[CeS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4</w:t>
      </w:r>
      <w:r>
        <w:rPr>
          <w:rFonts w:hint="default" w:ascii="Times New Roman" w:hAnsi="Times New Roman" w:eastAsia="宋体" w:cs="Times New Roman"/>
          <w:color w:val="auto"/>
        </w:rPr>
        <w:t>]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2+</w:t>
      </w:r>
      <w:r>
        <w:rPr>
          <w:rFonts w:hint="default" w:ascii="Times New Roman" w:hAnsi="Times New Roman" w:eastAsia="宋体" w:cs="Times New Roman"/>
          <w:color w:val="auto"/>
        </w:rPr>
        <w:t>，导致萃取平衡向左移动，D迅速减小（</w:t>
      </w:r>
      <w:r>
        <w:rPr>
          <w:rFonts w:hint="default" w:ascii="Times New Roman" w:hAnsi="Times New Roman" w:cs="Times New Roman"/>
          <w:color w:val="auto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color w:val="auto"/>
        </w:rPr>
        <w:t>分）</w:t>
      </w:r>
    </w:p>
    <w:p w14:paraId="5274BB2C">
      <w:pPr>
        <w:keepNext w:val="0"/>
        <w:keepLines w:val="0"/>
        <w:pageBreakBefore w:val="0"/>
        <w:widowControl w:val="0"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525" w:leftChars="250" w:firstLine="0" w:firstLineChars="0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②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将</w:t>
      </w:r>
      <w:r>
        <w:rPr>
          <w:rFonts w:hint="default" w:ascii="Times New Roman" w:hAnsi="Times New Roman" w:eastAsia="宋体" w:cs="Times New Roman"/>
          <w:color w:val="auto"/>
        </w:rPr>
        <w:t>Ce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4+</w:t>
      </w:r>
      <w:r>
        <w:rPr>
          <w:rFonts w:hint="default" w:ascii="Times New Roman" w:hAnsi="Times New Roman" w:cs="Times New Roman"/>
          <w:color w:val="auto"/>
          <w:lang w:val="en-US" w:eastAsia="zh-CN"/>
        </w:rPr>
        <w:t>转化为</w:t>
      </w:r>
      <w:r>
        <w:rPr>
          <w:rFonts w:hint="default" w:ascii="Times New Roman" w:hAnsi="Times New Roman" w:eastAsia="宋体" w:cs="Times New Roman"/>
          <w:color w:val="auto"/>
        </w:rPr>
        <w:t>Ce</w:t>
      </w:r>
      <w:r>
        <w:rPr>
          <w:rFonts w:hint="default" w:ascii="Times New Roman" w:hAnsi="Times New Roman" w:cs="Times New Roman"/>
          <w:color w:val="auto"/>
          <w:vertAlign w:val="superscript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+</w:t>
      </w:r>
      <w:r>
        <w:rPr>
          <w:rFonts w:hint="default" w:ascii="Times New Roman" w:hAnsi="Times New Roman" w:cs="Times New Roman"/>
          <w:color w:val="auto"/>
          <w:vertAlign w:val="baseline"/>
          <w:lang w:eastAsia="zh-CN"/>
        </w:rPr>
        <w:t>，</w:t>
      </w:r>
      <w:r>
        <w:rPr>
          <w:rFonts w:hint="default" w:ascii="Times New Roman" w:hAnsi="Times New Roman" w:cs="Times New Roman"/>
          <w:color w:val="auto"/>
          <w:lang w:val="en-US" w:eastAsia="zh-CN"/>
        </w:rPr>
        <w:t>防止转化为</w:t>
      </w:r>
      <w:r>
        <w:rPr>
          <w:rFonts w:hint="default" w:ascii="Times New Roman" w:hAnsi="Times New Roman" w:eastAsia="宋体" w:cs="Times New Roman"/>
          <w:color w:val="auto"/>
        </w:rPr>
        <w:t>[CeSO</w:t>
      </w:r>
      <w:r>
        <w:rPr>
          <w:rFonts w:hint="default" w:ascii="Times New Roman" w:hAnsi="Times New Roman" w:eastAsia="宋体" w:cs="Times New Roman"/>
          <w:color w:val="auto"/>
          <w:vertAlign w:val="subscript"/>
        </w:rPr>
        <w:t>4</w:t>
      </w:r>
      <w:r>
        <w:rPr>
          <w:rFonts w:hint="default" w:ascii="Times New Roman" w:hAnsi="Times New Roman" w:eastAsia="宋体" w:cs="Times New Roman"/>
          <w:color w:val="auto"/>
        </w:rPr>
        <w:t>]</w:t>
      </w:r>
      <w:r>
        <w:rPr>
          <w:rFonts w:hint="default" w:ascii="Times New Roman" w:hAnsi="Times New Roman" w:eastAsia="宋体" w:cs="Times New Roman"/>
          <w:color w:val="auto"/>
          <w:vertAlign w:val="superscript"/>
        </w:rPr>
        <w:t>2+</w:t>
      </w:r>
      <w:r>
        <w:rPr>
          <w:rFonts w:hint="default" w:ascii="Times New Roman" w:hAnsi="Times New Roman" w:eastAsia="宋体" w:cs="Times New Roman"/>
          <w:color w:val="auto"/>
        </w:rPr>
        <w:t>（</w:t>
      </w:r>
      <w:r>
        <w:rPr>
          <w:rFonts w:hint="default" w:ascii="Times New Roman" w:hAnsi="Times New Roman" w:cs="Times New Roman"/>
          <w:color w:val="auto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color w:val="auto"/>
        </w:rPr>
        <w:t>分）</w:t>
      </w:r>
    </w:p>
    <w:p w14:paraId="0A819D7A">
      <w:pPr>
        <w:keepNext w:val="0"/>
        <w:keepLines w:val="0"/>
        <w:pageBreakBefore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line="480" w:lineRule="auto"/>
        <w:ind w:left="0" w:leftChars="0" w:firstLine="0" w:firstLineChars="0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</w:rPr>
        <w:t>（4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①</w:t>
      </w:r>
      <w:r>
        <w:rPr>
          <w:rFonts w:hint="default" w:ascii="Times New Roman" w:hAnsi="Times New Roman" w:eastAsia="宋体" w:cs="Times New Roman"/>
          <w:color w:val="auto"/>
        </w:rPr>
        <w:t>12（</w:t>
      </w:r>
      <w:r>
        <w:rPr>
          <w:rFonts w:hint="default" w:ascii="Times New Roman" w:hAnsi="Times New Roman" w:cs="Times New Roman"/>
          <w:color w:val="auto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color w:val="auto"/>
        </w:rPr>
        <w:t>分）</w:t>
      </w:r>
    </w:p>
    <w:p w14:paraId="5D8A3013">
      <w:pPr>
        <w:keepNext w:val="0"/>
        <w:keepLines w:val="0"/>
        <w:pageBreakBefore w:val="0"/>
        <w:widowControl w:val="0"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525" w:leftChars="250" w:firstLine="0" w:firstLineChars="0"/>
        <w:jc w:val="left"/>
        <w:textAlignment w:val="center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②</w:t>
      </w:r>
      <w:r>
        <w:rPr>
          <w:rFonts w:hint="default" w:ascii="Times New Roman" w:hAnsi="Times New Roman" w:eastAsia="宋体" w:cs="Times New Roman"/>
          <w:color w:val="auto"/>
        </w:rPr>
        <w:t>3∶1（2分）</w:t>
      </w:r>
    </w:p>
    <w:p w14:paraId="2D14E985">
      <w:pPr>
        <w:pStyle w:val="2"/>
        <w:keepNext w:val="0"/>
        <w:keepLines w:val="0"/>
        <w:pageBreakBefore w:val="0"/>
        <w:kinsoku/>
        <w:wordWrap/>
        <w:overflowPunct/>
        <w:topLinePunct w:val="0"/>
        <w:bidi w:val="0"/>
        <w:adjustRightInd w:val="0"/>
        <w:snapToGrid w:val="0"/>
        <w:spacing w:line="480" w:lineRule="auto"/>
        <w:ind w:left="0" w:leftChars="0" w:firstLine="0" w:firstLineChars="0"/>
        <w:rPr>
          <w:rFonts w:hint="default" w:ascii="Times New Roman" w:hAnsi="Times New Roman" w:cs="Times New Roman"/>
          <w:color w:val="auto"/>
          <w:lang w:val="pl-PL" w:eastAsia="zh-CN"/>
        </w:rPr>
      </w:pPr>
      <w:r>
        <w:rPr>
          <w:rFonts w:hint="default" w:ascii="Times New Roman" w:hAnsi="Times New Roman" w:cs="Times New Roman"/>
          <w:color w:val="auto"/>
          <w:lang w:val="pl-PL"/>
        </w:rPr>
        <w:t>1</w:t>
      </w:r>
      <w:r>
        <w:rPr>
          <w:rFonts w:hint="default" w:ascii="Times New Roman" w:hAnsi="Times New Roman" w:cs="Times New Roman"/>
          <w:color w:val="auto"/>
          <w:lang w:val="pl-PL" w:eastAsia="zh-CN"/>
        </w:rPr>
        <w:t>5</w:t>
      </w:r>
      <w:r>
        <w:rPr>
          <w:rFonts w:hint="default" w:ascii="Times New Roman" w:hAnsi="Times New Roman" w:cs="Times New Roman"/>
          <w:color w:val="auto"/>
          <w:lang w:val="pl-PL"/>
        </w:rPr>
        <w:t>．</w:t>
      </w:r>
      <w:bookmarkEnd w:id="0"/>
      <w:r>
        <w:rPr>
          <w:rFonts w:hint="default" w:ascii="Times New Roman" w:hAnsi="Times New Roman" w:cs="Times New Roman"/>
          <w:color w:val="auto"/>
          <w:lang w:eastAsia="zh-CN"/>
        </w:rPr>
        <w:t>（15分）</w:t>
      </w:r>
    </w:p>
    <w:p w14:paraId="3E0D448D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0" w:leftChars="0" w:firstLine="0" w:firstLineChars="0"/>
        <w:jc w:val="left"/>
        <w:textAlignment w:val="auto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（1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①</w:t>
      </w:r>
      <w:r>
        <w:rPr>
          <w:rFonts w:hint="default" w:ascii="Times New Roman" w:hAnsi="Times New Roman" w:cs="Times New Roman"/>
          <w:color w:val="auto"/>
          <w:sz w:val="21"/>
          <w:szCs w:val="21"/>
          <w:lang w:val="en-US" w:eastAsia="zh-CN"/>
        </w:rPr>
        <w:t>羟氨分子易和水分子形成分子间氢键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2EB3F1B6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525" w:leftChars="250" w:firstLine="0" w:firstLineChars="0"/>
        <w:jc w:val="left"/>
        <w:textAlignment w:val="auto"/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②</w:t>
      </w:r>
      <w:r>
        <w:rPr>
          <w:rFonts w:hint="default" w:ascii="Times New Roman" w:hAnsi="Times New Roman" w:cs="Times New Roman"/>
          <w:color w:val="auto"/>
          <w:position w:val="2"/>
          <w:lang w:val="en-US" w:eastAsia="zh-CN"/>
        </w:rPr>
        <w:t>9</w:t>
      </w:r>
      <w:r>
        <w:rPr>
          <w:rFonts w:hint="default" w:ascii="Times New Roman" w:hAnsi="Times New Roman" w:cs="Times New Roman"/>
          <w:color w:val="auto"/>
          <w:position w:val="2"/>
        </w:rPr>
        <w:t>×10</w:t>
      </w:r>
      <w:r>
        <w:rPr>
          <w:rFonts w:hint="default" w:ascii="Times New Roman" w:hAnsi="Times New Roman" w:cs="Times New Roman"/>
          <w:color w:val="auto"/>
          <w:position w:val="2"/>
          <w:vertAlign w:val="superscript"/>
        </w:rPr>
        <w:t>−</w:t>
      </w:r>
      <w:r>
        <w:rPr>
          <w:rFonts w:hint="default" w:ascii="Times New Roman" w:hAnsi="Times New Roman" w:cs="Times New Roman"/>
          <w:color w:val="auto"/>
          <w:position w:val="2"/>
          <w:vertAlign w:val="superscript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16316417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0" w:leftChars="0" w:firstLine="0" w:firstLineChars="0"/>
        <w:jc w:val="left"/>
        <w:textAlignment w:val="auto"/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（2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①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NH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bscript"/>
          <w:lang w:val="en-US" w:eastAsia="zh-CN" w:bidi="ar"/>
        </w:rPr>
        <w:t>3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+H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bscript"/>
          <w:lang w:val="en-US" w:eastAsia="zh-CN" w:bidi="ar"/>
        </w:rPr>
        <w:t>2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O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bscript"/>
          <w:lang w:val="en-US" w:eastAsia="zh-CN" w:bidi="ar"/>
        </w:rPr>
        <w:t>2</w:t>
      </w:r>
      <w:r>
        <w:rPr>
          <w:rFonts w:hint="default" w:ascii="Times New Roman" w:hAnsi="Times New Roman" w:eastAsia="宋体" w:cs="Times New Roman"/>
          <w:color w:val="auto"/>
        </w:rPr>
        <w:object>
          <v:shape id="_x0000_i1026" o:spt="75" type="#_x0000_t75" style="height:14.4pt;width:31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H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bscript"/>
          <w:lang w:val="en-US" w:eastAsia="zh-CN" w:bidi="ar"/>
        </w:rPr>
        <w:t>2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NOH+H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bscript"/>
          <w:lang w:val="en-US" w:eastAsia="zh-CN" w:bidi="ar"/>
        </w:rPr>
        <w:t>2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O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19ECEFB0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525" w:leftChars="250" w:firstLine="0" w:firstLineChars="0"/>
        <w:jc w:val="left"/>
        <w:textAlignment w:val="auto"/>
        <w:rPr>
          <w:rFonts w:hint="default" w:ascii="Times New Roman" w:hAnsi="Times New Roman" w:eastAsia="宋体" w:cs="Times New Roman"/>
          <w:color w:val="auto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</w:rPr>
        <w:t>②</w:t>
      </w:r>
      <w:r>
        <w:rPr>
          <w:rFonts w:hint="default" w:ascii="Times New Roman" w:hAnsi="Times New Roman" w:cs="Times New Roman"/>
          <w:color w:val="auto"/>
          <w:sz w:val="21"/>
          <w:szCs w:val="21"/>
          <w:lang w:val="en-US" w:eastAsia="zh-CN"/>
        </w:rPr>
        <w:t>使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催化剂再生。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6E2A2D7C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525" w:leftChars="250" w:firstLine="0" w:firstLineChars="0"/>
        <w:jc w:val="left"/>
        <w:textAlignment w:val="auto"/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③碱性环境破坏催化剂的结构。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45E26E63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0" w:leftChars="0" w:firstLine="0" w:firstLineChars="0"/>
        <w:jc w:val="left"/>
        <w:textAlignment w:val="auto"/>
        <w:rPr>
          <w:rFonts w:hint="default" w:ascii="Times New Roman" w:hAnsi="Times New Roman" w:eastAsia="宋体" w:cs="Times New Roman"/>
          <w:color w:val="auto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（3）①N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bscript"/>
          <w:lang w:val="en-US" w:eastAsia="zh-CN" w:bidi="ar"/>
        </w:rPr>
        <w:t>2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O中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perscript"/>
          <w:lang w:val="en-US" w:eastAsia="zh-CN" w:bidi="ar"/>
        </w:rPr>
        <w:t>15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N物质的量大于</w:t>
      </w:r>
      <w:r>
        <w:rPr>
          <w:rFonts w:hint="default" w:ascii="Times New Roman" w:hAnsi="Times New Roman" w:cs="Times New Roman"/>
          <w:color w:val="auto"/>
          <w:lang w:val="en-US" w:eastAsia="zh-CN"/>
        </w:rPr>
        <w:t>NH</w:t>
      </w:r>
      <w:r>
        <w:rPr>
          <w:rFonts w:hint="eastAsia" w:ascii="Times New Roman" w:hAnsi="Times New Roman" w:cs="Times New Roman"/>
          <w:color w:val="auto"/>
          <w:sz w:val="24"/>
          <w:szCs w:val="24"/>
          <w:lang w:val="en-US" w:eastAsia="zh-CN"/>
          <w:eastAsianLayout w:id="10" w:combine="1"/>
        </w:rPr>
        <w:t>+ 4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中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vertAlign w:val="superscript"/>
          <w:lang w:val="en-US" w:eastAsia="zh-CN" w:bidi="ar"/>
        </w:rPr>
        <w:t>15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>N物质的量</w:t>
      </w:r>
      <w:r>
        <w:rPr>
          <w:rFonts w:hint="default" w:ascii="Times New Roman" w:hAnsi="Times New Roman" w:eastAsia="宋体" w:cs="Times New Roman"/>
          <w:color w:val="auto"/>
        </w:rPr>
        <w:t>（2分）</w:t>
      </w:r>
    </w:p>
    <w:p w14:paraId="6329966D"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ind w:left="735" w:leftChars="250" w:hanging="210" w:hangingChars="100"/>
        <w:jc w:val="left"/>
        <w:textAlignment w:val="auto"/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cs="Times New Roman"/>
          <w:color w:val="auto"/>
          <w:lang w:val="en-US" w:eastAsia="zh-CN"/>
        </w:rPr>
        <w:t>②起始阶段，随着铵根子离子浓度增大，生成一氧化二氮的物质量的逐渐增多，当铵根离子浓度足够大时，羟胺转化率接近100%，n[</w:t>
      </w:r>
      <w:r>
        <w:rPr>
          <w:rFonts w:hint="default" w:ascii="Times New Roman" w:hAnsi="Times New Roman" w:cs="Times New Roman"/>
          <w:color w:val="auto"/>
          <w:vertAlign w:val="superscript"/>
          <w:lang w:val="en-US" w:eastAsia="zh-CN"/>
        </w:rPr>
        <w:t>15</w:t>
      </w:r>
      <w:r>
        <w:rPr>
          <w:rFonts w:hint="default" w:ascii="Times New Roman" w:hAnsi="Times New Roman" w:cs="Times New Roman"/>
          <w:color w:val="auto"/>
          <w:lang w:val="en-US" w:eastAsia="zh-CN"/>
        </w:rPr>
        <w:t>N</w:t>
      </w:r>
      <w:r>
        <w:rPr>
          <w:rFonts w:hint="default" w:ascii="Times New Roman" w:hAnsi="Times New Roman" w:cs="Times New Roman"/>
          <w:color w:val="auto"/>
          <w:vertAlign w:val="baseline"/>
          <w:lang w:val="en-US" w:eastAsia="zh-CN"/>
        </w:rPr>
        <w:t>（N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color w:val="auto"/>
          <w:vertAlign w:val="baseline"/>
          <w:lang w:val="en-US" w:eastAsia="zh-CN"/>
        </w:rPr>
        <w:t>O）</w:t>
      </w:r>
      <w:r>
        <w:rPr>
          <w:rFonts w:hint="default" w:ascii="Times New Roman" w:hAnsi="Times New Roman" w:cs="Times New Roman"/>
          <w:color w:val="auto"/>
          <w:lang w:val="en-US" w:eastAsia="zh-CN"/>
        </w:rPr>
        <w:t>]</w:t>
      </w:r>
      <w:r>
        <w:rPr>
          <w:rFonts w:hint="default" w:ascii="Times New Roman" w:hAnsi="Times New Roman" w:cs="Times New Roman"/>
          <w:color w:val="auto"/>
          <w:kern w:val="0"/>
          <w:sz w:val="21"/>
          <w:szCs w:val="21"/>
          <w:lang w:val="en-US" w:eastAsia="zh-CN" w:bidi="ar"/>
        </w:rPr>
        <w:t xml:space="preserve"> 基本保持不变。</w:t>
      </w:r>
      <w:r>
        <w:rPr>
          <w:rFonts w:hint="default" w:ascii="Times New Roman" w:hAnsi="Times New Roman" w:eastAsia="宋体" w:cs="Times New Roman"/>
          <w:color w:val="auto"/>
        </w:rPr>
        <w:t>（</w:t>
      </w:r>
      <w:r>
        <w:rPr>
          <w:rFonts w:hint="default" w:ascii="Times New Roman" w:hAnsi="Times New Roman" w:cs="Times New Roman"/>
          <w:color w:val="auto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color w:val="auto"/>
        </w:rPr>
        <w:t>分）</w:t>
      </w:r>
    </w:p>
    <w:p w14:paraId="0C30F4A0">
      <w:pPr>
        <w:keepNext w:val="0"/>
        <w:keepLines w:val="0"/>
        <w:pageBreakBefore w:val="0"/>
        <w:widowControl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textAlignment w:val="center"/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16</w:t>
      </w:r>
      <w:r>
        <w:rPr>
          <w:rFonts w:hint="default" w:ascii="Times New Roman" w:hAnsi="Times New Roman" w:cs="Times New Roman"/>
          <w:color w:val="auto"/>
          <w:sz w:val="21"/>
        </w:rPr>
        <w:t>．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（16分）</w:t>
      </w:r>
    </w:p>
    <w:p w14:paraId="691F661A">
      <w:pPr>
        <w:keepNext w:val="0"/>
        <w:keepLines w:val="0"/>
        <w:pageBreakBefore w:val="0"/>
        <w:widowControl w:val="0"/>
        <w:shd w:val="clear" w:color="auto" w:fill="FFFFFF" w:themeFill="background1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ind w:left="0" w:leftChars="0" w:firstLine="0" w:firstLineChars="0"/>
        <w:textAlignment w:val="center"/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（1）</w:t>
      </w:r>
      <w:r>
        <w:rPr>
          <w:rFonts w:hint="default" w:ascii="Times New Roman" w:hAnsi="Times New Roman" w:eastAsia="宋体" w:cs="Times New Roman"/>
          <w:color w:val="auto"/>
        </w:rPr>
        <w:t>3∶1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（2分）</w:t>
      </w:r>
    </w:p>
    <w:p w14:paraId="5C885CBF"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ind w:left="0" w:leftChars="0" w:firstLine="0" w:firstLineChars="0"/>
        <w:jc w:val="both"/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（2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①反应消耗H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＋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；温度升高抑制HSO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begin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 eq \o\al(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instrText xml:space="preserve">－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,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instrText xml:space="preserve">4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) 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end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的电离（</w:t>
      </w:r>
      <w:r>
        <w:rPr>
          <w:rFonts w:hint="default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3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分</w:t>
      </w:r>
      <w:r>
        <w:rPr>
          <w:rFonts w:hint="default" w:ascii="Times New Roman" w:hAnsi="Times New Roman" w:eastAsia="宋体" w:cs="Times New Roman"/>
          <w:color w:val="auto"/>
        </w:rPr>
        <w:t>）</w:t>
      </w:r>
    </w:p>
    <w:p w14:paraId="5D0FF55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735" w:leftChars="250" w:hanging="210" w:hangingChars="100"/>
        <w:jc w:val="both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②液固比大于20 mL·g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－1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，烧渣已不再反应，浸出的铁元素总量不再变化，随着溶液体积的增加，铁元素浓度降低（</w:t>
      </w:r>
      <w:r>
        <w:rPr>
          <w:rFonts w:hint="default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3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分</w:t>
      </w:r>
      <w:r>
        <w:rPr>
          <w:rFonts w:hint="default" w:ascii="Times New Roman" w:hAnsi="Times New Roman" w:eastAsia="宋体" w:cs="Times New Roman"/>
          <w:color w:val="auto"/>
        </w:rPr>
        <w:t>）</w:t>
      </w:r>
    </w:p>
    <w:p w14:paraId="56CF47E1"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ind w:left="0" w:leftChars="0" w:firstLine="0" w:firstLineChars="0"/>
        <w:jc w:val="both"/>
        <w:rPr>
          <w:rFonts w:hint="eastAsia" w:ascii="Times New Roman" w:hAnsi="Times New Roman" w:eastAsia="宋体" w:cs="Times New Roman"/>
          <w:color w:val="auto"/>
          <w:sz w:val="21"/>
          <w:szCs w:val="21"/>
          <w:lang w:val="en-US" w:eastAsia="zh-CN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（3）</w:t>
      </w:r>
      <w:r>
        <w:rPr>
          <w:rFonts w:hint="eastAsia" w:ascii="Times New Roman" w:hAnsi="Times New Roman" w:cs="Times New Roman"/>
          <w:color w:val="auto"/>
          <w:sz w:val="21"/>
          <w:szCs w:val="22"/>
          <w:lang w:val="en-US" w:eastAsia="zh-CN"/>
          <w14:ligatures w14:val="none"/>
        </w:rPr>
        <w:t>解：</w:t>
      </w:r>
    </w:p>
    <w:p w14:paraId="6006159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jc w:val="both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25.00 mL稀释液中：</w:t>
      </w:r>
    </w:p>
    <w:p w14:paraId="0C1410B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jc w:val="both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消耗K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Cr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O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7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溶液含</w:t>
      </w:r>
      <w:r>
        <w:rPr>
          <w:rFonts w:hint="default" w:ascii="Times New Roman" w:hAnsi="Times New Roman" w:eastAsia="宋体" w:cs="Times New Roman"/>
          <w:i/>
          <w:color w:val="auto"/>
          <w:sz w:val="21"/>
          <w:szCs w:val="21"/>
          <w14:ligatures w14:val="none"/>
        </w:rPr>
        <w:t>n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(Cr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O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begin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 eq \o\al(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instrText xml:space="preserve">2－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,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instrText xml:space="preserve">7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) 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end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)＝0.100 0 mol·L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－1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×10.00 mL×10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－3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 xml:space="preserve"> L·mL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－1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＝0.001 mol</w:t>
      </w:r>
    </w:p>
    <w:p w14:paraId="01BB0A9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jc w:val="both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由关系式6</w:t>
      </w:r>
      <w:r>
        <w:rPr>
          <w:rFonts w:hint="default" w:ascii="Times New Roman" w:hAnsi="Times New Roman" w:eastAsia="宋体" w:cs="Times New Roman"/>
          <w:i/>
          <w:color w:val="auto"/>
          <w:sz w:val="21"/>
          <w:szCs w:val="21"/>
          <w14:ligatures w14:val="none"/>
        </w:rPr>
        <w:t>n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(Fe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2＋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)～</w:t>
      </w:r>
      <w:r>
        <w:rPr>
          <w:rFonts w:hint="default" w:ascii="Times New Roman" w:hAnsi="Times New Roman" w:eastAsia="宋体" w:cs="Times New Roman"/>
          <w:i/>
          <w:color w:val="auto"/>
          <w:sz w:val="21"/>
          <w:szCs w:val="21"/>
          <w14:ligatures w14:val="none"/>
        </w:rPr>
        <w:t>n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(Cr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O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begin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 eq \o\al(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instrText xml:space="preserve">2－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,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instrText xml:space="preserve">7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) 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end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)可得</w:t>
      </w:r>
    </w:p>
    <w:p w14:paraId="02DB079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jc w:val="both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i/>
          <w:color w:val="auto"/>
          <w:sz w:val="21"/>
          <w:szCs w:val="21"/>
          <w14:ligatures w14:val="none"/>
        </w:rPr>
        <w:t>n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(Fe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2＋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)＝6</w:t>
      </w:r>
      <w:r>
        <w:rPr>
          <w:rFonts w:hint="default" w:ascii="Times New Roman" w:hAnsi="Times New Roman" w:eastAsia="宋体" w:cs="Times New Roman"/>
          <w:i/>
          <w:color w:val="auto"/>
          <w:sz w:val="21"/>
          <w:szCs w:val="21"/>
          <w14:ligatures w14:val="none"/>
        </w:rPr>
        <w:t>n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(Cr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O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begin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 eq \o\al(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instrText xml:space="preserve">2－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,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instrText xml:space="preserve">7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instrText xml:space="preserve">) </w:instrTex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fldChar w:fldCharType="end"/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)＝6×10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－3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 xml:space="preserve"> mol（1分</w:t>
      </w:r>
      <w:r>
        <w:rPr>
          <w:rFonts w:hint="default" w:ascii="Times New Roman" w:hAnsi="Times New Roman" w:eastAsia="宋体" w:cs="Times New Roman"/>
          <w:color w:val="auto"/>
        </w:rPr>
        <w:t>）</w:t>
      </w:r>
    </w:p>
    <w:p w14:paraId="0F61D13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jc w:val="both"/>
        <w:textAlignment w:val="auto"/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i/>
          <w:color w:val="auto"/>
          <w:sz w:val="21"/>
          <w:szCs w:val="21"/>
          <w14:ligatures w14:val="none"/>
        </w:rPr>
        <w:t>n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(P)＝</w:t>
      </w:r>
      <w:r>
        <w:rPr>
          <w:rFonts w:hint="default" w:ascii="Times New Roman" w:hAnsi="Times New Roman" w:eastAsia="宋体" w:cs="Times New Roman"/>
          <w:color w:val="auto"/>
          <w:position w:val="-18"/>
          <w:sz w:val="21"/>
          <w:szCs w:val="21"/>
          <w14:ligatures w14:val="none"/>
        </w:rPr>
        <w:object>
          <v:shape id="_x0000_i1027" o:spt="75" type="#_x0000_t75" style="height:26.6pt;width:73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＝3.6×10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perscript"/>
          <w14:ligatures w14:val="none"/>
        </w:rPr>
        <w:t>－3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mol（1分</w:t>
      </w:r>
      <w:r>
        <w:rPr>
          <w:rFonts w:hint="default" w:ascii="Times New Roman" w:hAnsi="Times New Roman" w:eastAsia="宋体" w:cs="Times New Roman"/>
          <w:color w:val="auto"/>
        </w:rPr>
        <w:t>）</w:t>
      </w:r>
    </w:p>
    <w:p w14:paraId="0729F41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jc w:val="both"/>
        <w:textAlignment w:val="auto"/>
        <w:rPr>
          <w:rFonts w:hint="default" w:ascii="Times New Roman" w:hAnsi="Times New Roman" w:eastAsia="宋体" w:cs="Times New Roman"/>
          <w:snapToGrid w:val="0"/>
          <w:color w:val="auto"/>
          <w:kern w:val="0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浸取液中Fe、P的物质的量之比为5∶3（1分</w:t>
      </w:r>
      <w:r>
        <w:rPr>
          <w:rFonts w:hint="default" w:ascii="Times New Roman" w:hAnsi="Times New Roman" w:eastAsia="宋体" w:cs="Times New Roman"/>
          <w:color w:val="auto"/>
        </w:rPr>
        <w:t>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 xml:space="preserve">  </w:t>
      </w:r>
    </w:p>
    <w:p w14:paraId="73458BE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0" w:hanging="525" w:hangingChars="250"/>
        <w:jc w:val="both"/>
        <w:textAlignment w:val="auto"/>
        <w:rPr>
          <w:rFonts w:hint="default" w:ascii="Times New Roman" w:hAnsi="Times New Roman" w:cs="Times New Roman"/>
          <w:color w:val="auto"/>
          <w:lang w:val="pt-BR" w:eastAsia="zh-CN"/>
        </w:rPr>
      </w:pPr>
      <w:r>
        <w:rPr>
          <w:rFonts w:hint="default" w:ascii="Times New Roman" w:hAnsi="Times New Roman" w:eastAsia="宋体" w:cs="Times New Roman"/>
          <w:snapToGrid w:val="0"/>
          <w:color w:val="auto"/>
          <w:kern w:val="0"/>
          <w:sz w:val="21"/>
          <w:szCs w:val="21"/>
          <w14:ligatures w14:val="none"/>
        </w:rPr>
        <w:t>（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4）</w:t>
      </w:r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14:ligatures w14:val="none"/>
        </w:rPr>
        <w:t>边搅拌边加入</w:t>
      </w:r>
      <w:r>
        <w:rPr>
          <w:rFonts w:hint="eastAsia" w:ascii="Times New Roman" w:hAnsi="Times New Roman" w:cs="Times New Roman"/>
          <w:color w:val="auto"/>
          <w:spacing w:val="-6"/>
          <w:sz w:val="21"/>
          <w:szCs w:val="21"/>
          <w:lang w:val="en-US" w:eastAsia="zh-CN"/>
          <w14:ligatures w14:val="none"/>
        </w:rPr>
        <w:t>96</w:t>
      </w:r>
      <w:bookmarkStart w:id="1" w:name="_GoBack"/>
      <w:bookmarkEnd w:id="1"/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14:ligatures w14:val="none"/>
        </w:rPr>
        <w:t>mL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-6"/>
          <w:kern w:val="0"/>
          <w:sz w:val="21"/>
          <w:szCs w:val="21"/>
          <w14:ligatures w14:val="none"/>
        </w:rPr>
        <w:t>1.0mol</w:t>
      </w:r>
      <w:r>
        <w:rPr>
          <w:rFonts w:hint="default" w:ascii="Times New Roman" w:hAnsi="Times New Roman" w:eastAsia="Times New Roman" w:cs="Times New Roman"/>
          <w:b/>
          <w:bCs/>
          <w:snapToGrid w:val="0"/>
          <w:color w:val="auto"/>
          <w:spacing w:val="-6"/>
          <w:kern w:val="0"/>
          <w:sz w:val="21"/>
          <w:szCs w:val="21"/>
          <w14:ligatures w14:val="none"/>
        </w:rPr>
        <w:t>.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-6"/>
          <w:kern w:val="0"/>
          <w:sz w:val="21"/>
          <w:szCs w:val="21"/>
          <w14:ligatures w14:val="none"/>
        </w:rPr>
        <w:t>L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-6"/>
          <w:kern w:val="0"/>
          <w:position w:val="6"/>
          <w:sz w:val="13"/>
          <w:szCs w:val="13"/>
          <w14:ligatures w14:val="none"/>
        </w:rPr>
        <w:t>-1</w:t>
      </w:r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14:ligatures w14:val="none"/>
        </w:rPr>
        <w:t>H</w:t>
      </w:r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:vertAlign w:val="subscript"/>
          <w14:ligatures w14:val="none"/>
        </w:rPr>
        <w:t>3</w:t>
      </w:r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14:ligatures w14:val="none"/>
        </w:rPr>
        <w:t>PO</w:t>
      </w:r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:vertAlign w:val="subscript"/>
          <w14:ligatures w14:val="none"/>
        </w:rPr>
        <w:t>4</w:t>
      </w:r>
      <w:r>
        <w:rPr>
          <w:rFonts w:hint="default" w:ascii="Times New Roman" w:hAnsi="Times New Roman" w:eastAsia="宋体" w:cs="Times New Roman"/>
          <w:color w:val="auto"/>
          <w:spacing w:val="-6"/>
          <w:sz w:val="21"/>
          <w:szCs w:val="21"/>
          <w14:ligatures w14:val="none"/>
        </w:rPr>
        <w:t xml:space="preserve">溶液（1分）边搅拌边滴加 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10%过氧化氢溶液（1分）</w:t>
      </w:r>
      <w:r>
        <w:rPr>
          <w:rFonts w:hint="default" w:ascii="Times New Roman" w:hAnsi="Times New Roman" w:cs="Times New Roman"/>
          <w:color w:val="auto"/>
          <w:sz w:val="21"/>
          <w:szCs w:val="21"/>
          <w:lang w:eastAsia="zh-CN"/>
          <w14:ligatures w14:val="none"/>
        </w:rPr>
        <w:t>，</w:t>
      </w:r>
      <w:r>
        <w:rPr>
          <w:rFonts w:hint="default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取少量液体，滴加铁氰化钾溶液，至不在产生蓝色</w:t>
      </w:r>
      <w:r>
        <w:rPr>
          <w:rFonts w:hint="eastAsia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沉淀</w:t>
      </w:r>
      <w:r>
        <w:rPr>
          <w:rFonts w:hint="default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，停止滴加过氧化氢溶液（1分）。继续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滴加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sz w:val="21"/>
          <w:szCs w:val="21"/>
          <w14:ligatures w14:val="none"/>
        </w:rPr>
        <w:t>1.0</w:t>
      </w:r>
      <w:r>
        <w:rPr>
          <w:rFonts w:hint="default" w:ascii="Times New Roman" w:hAnsi="Times New Roman" w:eastAsia="Times New Roman" w:cs="Times New Roman"/>
          <w:snapToGrid w:val="0"/>
          <w:color w:val="auto"/>
          <w:kern w:val="0"/>
          <w:sz w:val="21"/>
          <w:szCs w:val="21"/>
          <w14:ligatures w14:val="none"/>
        </w:rPr>
        <w:t>mol</w:t>
      </w:r>
      <w:r>
        <w:rPr>
          <w:rFonts w:hint="default" w:ascii="Times New Roman" w:hAnsi="Times New Roman" w:eastAsia="Times New Roman" w:cs="Times New Roman"/>
          <w:b/>
          <w:bCs/>
          <w:snapToGrid w:val="0"/>
          <w:color w:val="auto"/>
          <w:spacing w:val="1"/>
          <w:kern w:val="0"/>
          <w:sz w:val="21"/>
          <w:szCs w:val="21"/>
          <w14:ligatures w14:val="none"/>
        </w:rPr>
        <w:t>.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sz w:val="21"/>
          <w:szCs w:val="21"/>
          <w14:ligatures w14:val="none"/>
        </w:rPr>
        <w:t>L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position w:val="6"/>
          <w:sz w:val="13"/>
          <w:szCs w:val="13"/>
          <w14:ligatures w14:val="none"/>
        </w:rPr>
        <w:t>-1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Na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3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PO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4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调节溶液 pH 至1.5（1 分）</w:t>
      </w:r>
      <w:r>
        <w:rPr>
          <w:rFonts w:hint="default" w:ascii="Times New Roman" w:hAnsi="Times New Roman" w:cs="Times New Roman"/>
          <w:color w:val="auto"/>
          <w:sz w:val="21"/>
          <w:szCs w:val="21"/>
          <w:lang w:eastAsia="zh-CN"/>
          <w14:ligatures w14:val="none"/>
        </w:rPr>
        <w:t>，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 xml:space="preserve">过滤、用蒸馏水洗涤沉淀，直至向最后一次洗涤滤液中滴加 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sz w:val="21"/>
          <w:szCs w:val="21"/>
          <w14:ligatures w14:val="none"/>
        </w:rPr>
        <w:t>1.0</w:t>
      </w:r>
      <w:r>
        <w:rPr>
          <w:rFonts w:hint="default" w:ascii="Times New Roman" w:hAnsi="Times New Roman" w:eastAsia="Times New Roman" w:cs="Times New Roman"/>
          <w:snapToGrid w:val="0"/>
          <w:color w:val="auto"/>
          <w:kern w:val="0"/>
          <w:sz w:val="21"/>
          <w:szCs w:val="21"/>
          <w14:ligatures w14:val="none"/>
        </w:rPr>
        <w:t>mol</w:t>
      </w:r>
      <w:r>
        <w:rPr>
          <w:rFonts w:hint="default" w:ascii="Times New Roman" w:hAnsi="Times New Roman" w:eastAsia="Times New Roman" w:cs="Times New Roman"/>
          <w:b/>
          <w:bCs/>
          <w:snapToGrid w:val="0"/>
          <w:color w:val="auto"/>
          <w:spacing w:val="1"/>
          <w:kern w:val="0"/>
          <w:sz w:val="21"/>
          <w:szCs w:val="21"/>
          <w14:ligatures w14:val="none"/>
        </w:rPr>
        <w:t>.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sz w:val="21"/>
          <w:szCs w:val="21"/>
          <w14:ligatures w14:val="none"/>
        </w:rPr>
        <w:t>L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position w:val="6"/>
          <w:sz w:val="13"/>
          <w:szCs w:val="13"/>
          <w14:ligatures w14:val="none"/>
        </w:rPr>
        <w:t>-1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 xml:space="preserve">盐酸，再加 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sz w:val="21"/>
          <w:szCs w:val="21"/>
          <w14:ligatures w14:val="none"/>
        </w:rPr>
        <w:t>1.0</w:t>
      </w:r>
      <w:r>
        <w:rPr>
          <w:rFonts w:hint="default" w:ascii="Times New Roman" w:hAnsi="Times New Roman" w:eastAsia="Times New Roman" w:cs="Times New Roman"/>
          <w:snapToGrid w:val="0"/>
          <w:color w:val="auto"/>
          <w:kern w:val="0"/>
          <w:sz w:val="21"/>
          <w:szCs w:val="21"/>
          <w14:ligatures w14:val="none"/>
        </w:rPr>
        <w:t>mol</w:t>
      </w:r>
      <w:r>
        <w:rPr>
          <w:rFonts w:hint="default" w:ascii="Times New Roman" w:hAnsi="Times New Roman" w:eastAsia="Times New Roman" w:cs="Times New Roman"/>
          <w:b/>
          <w:bCs/>
          <w:snapToGrid w:val="0"/>
          <w:color w:val="auto"/>
          <w:spacing w:val="1"/>
          <w:kern w:val="0"/>
          <w:sz w:val="21"/>
          <w:szCs w:val="21"/>
          <w14:ligatures w14:val="none"/>
        </w:rPr>
        <w:t>.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sz w:val="21"/>
          <w:szCs w:val="21"/>
          <w14:ligatures w14:val="none"/>
        </w:rPr>
        <w:t>L</w:t>
      </w:r>
      <w:r>
        <w:rPr>
          <w:rFonts w:hint="default" w:ascii="Times New Roman" w:hAnsi="Times New Roman" w:eastAsia="Times New Roman" w:cs="Times New Roman"/>
          <w:snapToGrid w:val="0"/>
          <w:color w:val="auto"/>
          <w:spacing w:val="1"/>
          <w:kern w:val="0"/>
          <w:position w:val="6"/>
          <w:sz w:val="13"/>
          <w:szCs w:val="13"/>
          <w14:ligatures w14:val="none"/>
        </w:rPr>
        <w:t>-1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BaCl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 xml:space="preserve"> 溶液无明显现象（1 分）</w:t>
      </w:r>
    </w:p>
    <w:p w14:paraId="00083130"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adjustRightInd w:val="0"/>
        <w:snapToGrid w:val="0"/>
        <w:spacing w:line="312" w:lineRule="auto"/>
        <w:ind w:left="0" w:leftChars="0" w:firstLine="0" w:firstLineChars="0"/>
        <w:rPr>
          <w:rFonts w:hint="default" w:ascii="Times New Roman" w:hAnsi="Times New Roman" w:cs="Times New Roman"/>
          <w:color w:val="auto"/>
          <w:lang w:val="en-US" w:eastAsia="zh-CN"/>
        </w:rPr>
      </w:pPr>
      <w:r>
        <w:rPr>
          <w:rFonts w:hint="default" w:ascii="Times New Roman" w:hAnsi="Times New Roman" w:cs="Times New Roman"/>
          <w:color w:val="auto"/>
          <w:lang w:val="pt-BR" w:eastAsia="zh-CN"/>
        </w:rPr>
        <w:t>17．（1</w:t>
      </w:r>
      <w:r>
        <w:rPr>
          <w:rFonts w:hint="default" w:ascii="Times New Roman" w:hAnsi="Times New Roman" w:cs="Times New Roman"/>
          <w:color w:val="auto"/>
          <w:lang w:val="en-US" w:eastAsia="zh-CN"/>
        </w:rPr>
        <w:t>6</w:t>
      </w:r>
      <w:r>
        <w:rPr>
          <w:rFonts w:hint="default" w:ascii="Times New Roman" w:hAnsi="Times New Roman" w:cs="Times New Roman"/>
          <w:color w:val="auto"/>
          <w:lang w:eastAsia="zh-CN"/>
        </w:rPr>
        <w:t>分</w:t>
      </w:r>
      <w:r>
        <w:rPr>
          <w:rFonts w:hint="default" w:ascii="Times New Roman" w:hAnsi="Times New Roman" w:cs="Times New Roman"/>
          <w:color w:val="auto"/>
          <w:lang w:val="pt-BR" w:eastAsia="zh-CN"/>
        </w:rPr>
        <w:t>）</w:t>
      </w:r>
    </w:p>
    <w:p w14:paraId="61978250"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ind w:left="0" w:leftChars="0" w:firstLine="0" w:firstLineChars="0"/>
        <w:textAlignment w:val="center"/>
        <w:rPr>
          <w:rFonts w:hint="default" w:ascii="Times New Roman" w:hAnsi="Times New Roman" w:eastAsia="微软雅黑" w:cs="Times New Roman"/>
          <w:color w:val="auto"/>
          <w:sz w:val="21"/>
          <w:szCs w:val="21"/>
          <w14:ligatures w14:val="none"/>
        </w:rPr>
      </w:pPr>
      <w:r>
        <w:rPr>
          <w:rFonts w:hint="eastAsia" w:ascii="Times New Roman" w:hAnsi="Times New Roman" w:cs="Times New Roman"/>
          <w:color w:val="auto"/>
          <w:sz w:val="21"/>
          <w:szCs w:val="21"/>
          <w:lang w:eastAsia="zh-CN"/>
          <w14:ligatures w14:val="none"/>
        </w:rPr>
        <w:t>（</w:t>
      </w:r>
      <w:r>
        <w:rPr>
          <w:rFonts w:hint="eastAsia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1</w:t>
      </w:r>
      <w:r>
        <w:rPr>
          <w:rFonts w:hint="eastAsia" w:ascii="Times New Roman" w:hAnsi="Times New Roman" w:cs="Times New Roman"/>
          <w:color w:val="auto"/>
          <w:sz w:val="21"/>
          <w:szCs w:val="21"/>
          <w:lang w:eastAsia="zh-CN"/>
          <w14:ligatures w14:val="none"/>
        </w:rPr>
        <w:t>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①</w:t>
      </w:r>
      <w:r>
        <w:rPr>
          <w:rFonts w:hint="default" w:ascii="Times New Roman" w:hAnsi="Times New Roman" w:cs="Times New Roman"/>
          <w:color w:val="auto"/>
        </w:rPr>
        <w:t>高温</w:t>
      </w:r>
      <w:r>
        <w:rPr>
          <w:rFonts w:hint="default" w:ascii="Times New Roman" w:hAnsi="Times New Roman" w:cs="Times New Roman"/>
          <w:color w:val="auto"/>
          <w:sz w:val="21"/>
        </w:rPr>
        <w:t>（</w:t>
      </w:r>
      <w:r>
        <w:rPr>
          <w:rFonts w:hint="default" w:ascii="Times New Roman" w:hAnsi="Times New Roman" w:cs="Times New Roman"/>
          <w:color w:val="auto"/>
          <w:sz w:val="21"/>
          <w:lang w:val="en-US" w:eastAsia="zh-CN"/>
        </w:rPr>
        <w:t>2</w:t>
      </w:r>
      <w:r>
        <w:rPr>
          <w:rFonts w:hint="default" w:ascii="Times New Roman" w:hAnsi="Times New Roman" w:cs="Times New Roman"/>
          <w:color w:val="auto"/>
          <w:sz w:val="21"/>
        </w:rPr>
        <w:t>分）</w:t>
      </w:r>
    </w:p>
    <w:p w14:paraId="340AE55C"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textAlignment w:val="center"/>
        <w:rPr>
          <w:rFonts w:hint="default" w:ascii="Times New Roman" w:hAnsi="Times New Roman" w:cs="Times New Roman"/>
          <w:color w:val="auto"/>
          <w:sz w:val="21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②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70%</w:t>
      </w:r>
      <w:r>
        <w:rPr>
          <w:rFonts w:hint="default" w:ascii="Times New Roman" w:hAnsi="Times New Roman" w:cs="Times New Roman"/>
          <w:color w:val="auto"/>
          <w:sz w:val="21"/>
        </w:rPr>
        <w:t>（</w:t>
      </w:r>
      <w:r>
        <w:rPr>
          <w:rFonts w:hint="default" w:ascii="Times New Roman" w:hAnsi="Times New Roman" w:cs="Times New Roman"/>
          <w:color w:val="auto"/>
          <w:sz w:val="21"/>
          <w:lang w:val="en-US" w:eastAsia="zh-CN"/>
        </w:rPr>
        <w:t>4</w:t>
      </w:r>
      <w:r>
        <w:rPr>
          <w:rFonts w:hint="default" w:ascii="Times New Roman" w:hAnsi="Times New Roman" w:cs="Times New Roman"/>
          <w:color w:val="auto"/>
          <w:sz w:val="21"/>
        </w:rPr>
        <w:t>分）</w:t>
      </w:r>
    </w:p>
    <w:p w14:paraId="65859DD4"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ind w:left="0" w:leftChars="0" w:firstLine="0" w:firstLineChars="0"/>
        <w:textAlignment w:val="center"/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</w:pPr>
      <w:r>
        <w:rPr>
          <w:rFonts w:hint="default" w:ascii="Times New Roman" w:hAnsi="Times New Roman" w:eastAsia="微软雅黑" w:cs="Times New Roman"/>
          <w:color w:val="auto"/>
          <w:sz w:val="21"/>
          <w:szCs w:val="21"/>
          <w:lang w:val="en-US" w:eastAsia="zh-CN"/>
          <w14:ligatures w14:val="none"/>
        </w:rPr>
        <w:t xml:space="preserve">   </w:t>
      </w:r>
      <w:r>
        <w:rPr>
          <w:rFonts w:hint="default" w:ascii="Times New Roman" w:hAnsi="Times New Roman" w:eastAsia="微软雅黑" w:cs="Times New Roman"/>
          <w:color w:val="auto"/>
          <w:sz w:val="21"/>
          <w:szCs w:val="21"/>
          <w14:ligatures w14:val="none"/>
        </w:rPr>
        <w:drawing>
          <wp:inline distT="0" distB="0" distL="0" distR="0">
            <wp:extent cx="3656965" cy="1604645"/>
            <wp:effectExtent l="0" t="0" r="635" b="10795"/>
            <wp:docPr id="1478224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822476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56965" cy="160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DA11D"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textAlignment w:val="center"/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原位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object>
          <v:shape id="_x0000_i1028" o:spt="75" alt="eqIda4298cb837170c021b9f2cd4e674a6a3" type="#_x0000_t75" style="height:15.75pt;width:21pt;" o:ole="t" filled="f" o:preferrelative="t" stroked="f" coordsize="21600,21600">
            <v:path/>
            <v:fill on="f" focussize="0,0"/>
            <v:stroke on="f" joinstyle="miter"/>
            <v:imagedata r:id="rId15" o:title="eqIda4298cb837170c021b9f2cd4e674a6a3"/>
            <o:lock v:ext="edit" aspectratio="t"/>
            <w10:wrap type="none"/>
            <w10:anchorlock/>
          </v:shape>
          <o:OLEObject Type="Embed" ProgID="Equation.DSMT4" ShapeID="_x0000_i1028" DrawAspect="Content" ObjectID="_1468075728" r:id="rId14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利用率为：</w:t>
      </w:r>
    </w:p>
    <w:p w14:paraId="69F42FCB"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525" w:leftChars="250" w:firstLine="0" w:firstLineChars="0"/>
        <w:textAlignment w:val="center"/>
        <w:rPr>
          <w:rFonts w:hint="default" w:ascii="Times New Roman" w:hAnsi="Times New Roman" w:eastAsia="微软雅黑" w:cs="Times New Roman"/>
          <w:color w:val="auto"/>
          <w:sz w:val="21"/>
          <w:szCs w:val="21"/>
          <w14:ligatures w14:val="none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object>
          <v:shape id="_x0000_i1029" o:spt="75" alt="eqId4b4b3236d6c0da9919ac50244863223a" type="#_x0000_t75" style="height:34.15pt;width:350.2pt;" o:ole="t" filled="f" o:preferrelative="t" stroked="f" coordsize="21600,21600">
            <v:path/>
            <v:fill on="f" focussize="0,0"/>
            <v:stroke on="f" joinstyle="miter"/>
            <v:imagedata r:id="rId17" o:title="eqId4b4b3236d6c0da9919ac50244863223a"/>
            <o:lock v:ext="edit" aspectratio="t"/>
            <w10:wrap type="none"/>
            <w10:anchorlock/>
          </v:shape>
          <o:OLEObject Type="Embed" ProgID="Equation.DSMT4" ShapeID="_x0000_i1029" DrawAspect="Content" ObjectID="_1468075729" r:id="rId16">
            <o:LockedField>false</o:LockedField>
          </o:OLEObject>
        </w:object>
      </w:r>
    </w:p>
    <w:p w14:paraId="5E2A2D5D">
      <w:pPr>
        <w:keepNext w:val="0"/>
        <w:keepLines w:val="0"/>
        <w:pageBreakBefore w:val="0"/>
        <w:widowControl w:val="0"/>
        <w:shd w:val="clear" w:color="auto" w:fill="FFFFFF"/>
        <w:kinsoku/>
        <w:wordWrap/>
        <w:overflowPunct/>
        <w:topLinePunct w:val="0"/>
        <w:bidi w:val="0"/>
        <w:adjustRightInd w:val="0"/>
        <w:snapToGrid w:val="0"/>
        <w:spacing w:after="0" w:line="312" w:lineRule="auto"/>
        <w:ind w:left="0" w:leftChars="0" w:firstLine="0" w:firstLineChars="0"/>
        <w:textAlignment w:val="center"/>
        <w:rPr>
          <w:rFonts w:hint="default" w:ascii="Times New Roman" w:hAnsi="Times New Roman" w:cs="Times New Roman"/>
          <w:color w:val="auto"/>
          <w:sz w:val="21"/>
          <w:szCs w:val="21"/>
        </w:rPr>
      </w:pPr>
      <w:r>
        <w:rPr>
          <w:rFonts w:hint="eastAsia" w:ascii="Times New Roman" w:hAnsi="Times New Roman" w:cs="Times New Roman"/>
          <w:color w:val="auto"/>
          <w:sz w:val="21"/>
          <w:szCs w:val="21"/>
          <w:lang w:eastAsia="zh-CN"/>
          <w14:ligatures w14:val="none"/>
        </w:rPr>
        <w:t>（</w:t>
      </w:r>
      <w:r>
        <w:rPr>
          <w:rFonts w:hint="eastAsia" w:ascii="Times New Roman" w:hAnsi="Times New Roman" w:cs="Times New Roman"/>
          <w:color w:val="auto"/>
          <w:sz w:val="21"/>
          <w:szCs w:val="21"/>
          <w:lang w:val="en-US" w:eastAsia="zh-CN"/>
          <w14:ligatures w14:val="none"/>
        </w:rPr>
        <w:t>2</w:t>
      </w:r>
      <w:r>
        <w:rPr>
          <w:rFonts w:hint="eastAsia" w:ascii="Times New Roman" w:hAnsi="Times New Roman" w:cs="Times New Roman"/>
          <w:color w:val="auto"/>
          <w:sz w:val="21"/>
          <w:szCs w:val="21"/>
          <w:lang w:eastAsia="zh-CN"/>
          <w14:ligatures w14:val="none"/>
        </w:rPr>
        <w:t>）</w:t>
      </w:r>
      <w:r>
        <w:rPr>
          <w:rFonts w:hint="default" w:ascii="Times New Roman" w:hAnsi="Times New Roman" w:eastAsia="微软雅黑" w:cs="Times New Roman"/>
          <w:color w:val="auto"/>
          <w:sz w:val="21"/>
          <w:szCs w:val="21"/>
          <w14:ligatures w14:val="none"/>
        </w:rPr>
        <w:t xml:space="preserve">  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①</w:t>
      </w:r>
      <w:r>
        <w:rPr>
          <w:rFonts w:hint="default" w:ascii="Times New Roman" w:hAnsi="Times New Roman" w:cs="Times New Roman"/>
          <w:color w:val="auto"/>
        </w:rPr>
        <w:object>
          <v:shape id="_x0000_i1030" o:spt="75" alt="eqId62e76322da99c521981992a53339042c" type="#_x0000_t75" style="height:15.75pt;width:12.4pt;" o:ole="t" filled="f" o:preferrelative="t" stroked="f" coordsize="21600,21600">
            <v:path/>
            <v:fill on="f" focussize="0,0"/>
            <v:stroke on="f" joinstyle="miter"/>
            <v:imagedata r:id="rId19" o:title="eqId62e76322da99c521981992a53339042c"/>
            <o:lock v:ext="edit" aspectratio="t"/>
            <w10:wrap type="none"/>
            <w10:anchorlock/>
          </v:shape>
          <o:OLEObject Type="Embed" ProgID="Equation.DSMT4" ShapeID="_x0000_i1030" DrawAspect="Content" ObjectID="_1468075730" r:id="rId18">
            <o:LockedField>false</o:LockedField>
          </o:OLEObject>
        </w:object>
      </w:r>
      <w:r>
        <w:rPr>
          <w:rFonts w:hint="default" w:ascii="Times New Roman" w:hAnsi="Times New Roman" w:cs="Times New Roman"/>
          <w:color w:val="auto"/>
          <w:sz w:val="21"/>
        </w:rPr>
        <w:t>（</w:t>
      </w:r>
      <w:r>
        <w:rPr>
          <w:rFonts w:hint="default" w:ascii="Times New Roman" w:hAnsi="Times New Roman" w:cs="Times New Roman"/>
          <w:color w:val="auto"/>
          <w:sz w:val="21"/>
          <w:lang w:val="en-US" w:eastAsia="zh-CN"/>
        </w:rPr>
        <w:t>2</w:t>
      </w:r>
      <w:r>
        <w:rPr>
          <w:rFonts w:hint="default" w:ascii="Times New Roman" w:hAnsi="Times New Roman" w:cs="Times New Roman"/>
          <w:color w:val="auto"/>
          <w:sz w:val="21"/>
        </w:rPr>
        <w:t xml:space="preserve">分）   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②</w:t>
      </w:r>
      <w:r>
        <w:rPr>
          <w:rFonts w:hint="default" w:ascii="Times New Roman" w:hAnsi="Times New Roman" w:eastAsia="微软雅黑" w:cs="Times New Roman"/>
          <w:color w:val="auto"/>
          <w:sz w:val="21"/>
          <w:szCs w:val="21"/>
          <w:lang w:val="en-US" w:eastAsia="zh-CN"/>
          <w14:ligatures w14:val="none"/>
        </w:rPr>
        <w:t xml:space="preserve"> </w:t>
      </w:r>
      <w:r>
        <w:rPr>
          <w:rFonts w:hint="default" w:ascii="Times New Roman" w:hAnsi="Times New Roman" w:cs="Times New Roman"/>
          <w:color w:val="auto"/>
          <w:sz w:val="21"/>
        </w:rPr>
        <w:t>&lt;（</w:t>
      </w:r>
      <w:r>
        <w:rPr>
          <w:rFonts w:hint="default" w:ascii="Times New Roman" w:hAnsi="Times New Roman" w:cs="Times New Roman"/>
          <w:color w:val="auto"/>
          <w:sz w:val="21"/>
          <w:lang w:val="en-US" w:eastAsia="zh-CN"/>
        </w:rPr>
        <w:t>2</w:t>
      </w:r>
      <w:r>
        <w:rPr>
          <w:rFonts w:hint="default" w:ascii="Times New Roman" w:hAnsi="Times New Roman" w:cs="Times New Roman"/>
          <w:color w:val="auto"/>
          <w:sz w:val="21"/>
        </w:rPr>
        <w:t>分）</w:t>
      </w:r>
    </w:p>
    <w:p w14:paraId="7E7B2222">
      <w:pPr>
        <w:pStyle w:val="3"/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adjustRightInd w:val="0"/>
        <w:snapToGrid w:val="0"/>
        <w:spacing w:line="312" w:lineRule="auto"/>
        <w:ind w:left="0" w:leftChars="0" w:firstLine="0" w:firstLineChars="0"/>
        <w:rPr>
          <w:rFonts w:hint="default" w:ascii="Times New Roman" w:hAnsi="Times New Roman" w:cs="Times New Roman"/>
          <w:color w:val="auto"/>
          <w:sz w:val="21"/>
          <w:szCs w:val="21"/>
        </w:rPr>
      </w:pPr>
    </w:p>
    <w:p w14:paraId="618C1F3F">
      <w:pPr>
        <w:pStyle w:val="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12" w:lineRule="auto"/>
        <w:ind w:left="735" w:leftChars="0" w:hanging="735" w:hangingChars="350"/>
        <w:textAlignment w:val="auto"/>
        <w:rPr>
          <w:rFonts w:hint="default" w:ascii="Times New Roman" w:hAnsi="Times New Roman" w:cs="Times New Roman"/>
          <w:color w:val="auto"/>
          <w:sz w:val="21"/>
          <w:szCs w:val="21"/>
        </w:rPr>
      </w:pPr>
      <w:r>
        <w:rPr>
          <w:rFonts w:hint="eastAsia" w:ascii="Times New Roman" w:hAnsi="Times New Roman" w:cs="Times New Roman"/>
          <w:color w:val="auto"/>
          <w:sz w:val="21"/>
          <w:szCs w:val="21"/>
          <w:lang w:eastAsia="zh-CN"/>
        </w:rPr>
        <w:t>（</w:t>
      </w:r>
      <w:r>
        <w:rPr>
          <w:rFonts w:hint="eastAsia" w:ascii="Times New Roman" w:hAnsi="Times New Roman" w:cs="Times New Roman"/>
          <w:color w:val="auto"/>
          <w:sz w:val="21"/>
          <w:szCs w:val="21"/>
          <w:lang w:val="en-US" w:eastAsia="zh-CN"/>
        </w:rPr>
        <w:t>3</w:t>
      </w:r>
      <w:r>
        <w:rPr>
          <w:rFonts w:hint="eastAsia" w:ascii="Times New Roman" w:hAnsi="Times New Roman" w:cs="Times New Roman"/>
          <w:color w:val="auto"/>
          <w:sz w:val="21"/>
          <w:szCs w:val="21"/>
          <w:lang w:eastAsia="zh-CN"/>
        </w:rPr>
        <w:t>）</w:t>
      </w:r>
      <w:r>
        <w:rPr>
          <w:rFonts w:hint="default" w:ascii="Times New Roman" w:hAnsi="Times New Roman" w:eastAsia="宋体" w:cs="Times New Roman"/>
          <w:color w:val="auto"/>
          <w:sz w:val="21"/>
          <w:szCs w:val="21"/>
          <w14:ligatures w14:val="none"/>
        </w:rPr>
        <w:t>①</w:t>
      </w:r>
      <w:r>
        <w:rPr>
          <w:rFonts w:hint="default" w:ascii="Times New Roman" w:hAnsi="Times New Roman" w:cs="Times New Roman"/>
          <w:color w:val="auto"/>
          <w:spacing w:val="-6"/>
          <w:sz w:val="21"/>
          <w:szCs w:val="21"/>
        </w:rPr>
        <w:t>N—甲基二乙醇胺含有氨基，有碱性，可与二氧化碳和水反应</w:t>
      </w:r>
      <w:r>
        <w:rPr>
          <w:rFonts w:hint="default" w:ascii="Times New Roman" w:hAnsi="Times New Roman" w:cs="Times New Roman"/>
          <w:color w:val="auto"/>
          <w:sz w:val="21"/>
          <w:szCs w:val="21"/>
        </w:rPr>
        <w:t>生成盐；该盐在较低温度下又可以充分分解释放二氧化碳</w:t>
      </w:r>
      <w:r>
        <w:rPr>
          <w:rFonts w:hint="default" w:ascii="Times New Roman" w:hAnsi="Times New Roman" w:cs="Times New Roman"/>
          <w:color w:val="auto"/>
          <w:sz w:val="21"/>
        </w:rPr>
        <w:t>（3分）</w:t>
      </w:r>
      <w:r>
        <w:rPr>
          <w:rFonts w:hint="default" w:ascii="Times New Roman" w:hAnsi="Times New Roman" w:eastAsia="微软雅黑" w:cs="Times New Roman"/>
          <w:color w:val="auto"/>
          <w:sz w:val="21"/>
          <w:szCs w:val="21"/>
          <w14:ligatures w14:val="none"/>
        </w:rPr>
        <w:t xml:space="preserve">  </w:t>
      </w:r>
    </w:p>
    <w:p w14:paraId="7299F15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="0" w:line="312" w:lineRule="auto"/>
        <w:ind w:left="0" w:leftChars="0" w:firstLine="525" w:firstLineChars="250"/>
        <w:textAlignment w:val="center"/>
        <w:rPr>
          <w:rFonts w:hint="default" w:ascii="Times New Roman" w:hAnsi="Times New Roman" w:cs="Times New Roman" w:eastAsiaTheme="minorEastAsia"/>
          <w:color w:val="auto"/>
          <w:szCs w:val="21"/>
        </w:rPr>
      </w:pP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②H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:vertAlign w:val="subscript"/>
          <w14:ligatures w14:val="none"/>
        </w:rPr>
        <w:t>2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O占据</w:t>
      </w:r>
      <w:r>
        <w:rPr>
          <w:rFonts w:hint="default" w:ascii="Times New Roman" w:hAnsi="Times New Roman" w:cs="Times New Roman"/>
          <w:color w:val="auto"/>
          <w:sz w:val="21"/>
          <w:szCs w:val="22"/>
          <w:lang w:val="en-US" w:eastAsia="zh-CN"/>
          <w14:ligatures w14:val="none"/>
        </w:rPr>
        <w:t>催化剂的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活性位点</w:t>
      </w:r>
      <w:r>
        <w:rPr>
          <w:rFonts w:hint="default" w:ascii="Times New Roman" w:hAnsi="Times New Roman" w:cs="Times New Roman"/>
          <w:color w:val="auto"/>
          <w:sz w:val="21"/>
          <w:szCs w:val="22"/>
          <w:lang w:eastAsia="zh-CN"/>
          <w14:ligatures w14:val="none"/>
        </w:rPr>
        <w:t>，</w:t>
      </w:r>
      <w:r>
        <w:rPr>
          <w:rFonts w:hint="default" w:ascii="Times New Roman" w:hAnsi="Times New Roman" w:eastAsia="宋体" w:cs="Times New Roman"/>
          <w:color w:val="auto"/>
          <w:sz w:val="21"/>
          <w:szCs w:val="22"/>
          <w14:ligatures w14:val="none"/>
        </w:rPr>
        <w:t>使得催化剂活性下降</w:t>
      </w:r>
      <w:r>
        <w:rPr>
          <w:rFonts w:hint="default" w:ascii="Times New Roman" w:hAnsi="Times New Roman" w:cs="Times New Roman"/>
          <w:color w:val="auto"/>
          <w:sz w:val="21"/>
        </w:rPr>
        <w:t>（</w:t>
      </w:r>
      <w:r>
        <w:rPr>
          <w:rFonts w:hint="default" w:ascii="Times New Roman" w:hAnsi="Times New Roman" w:cs="Times New Roman"/>
          <w:color w:val="auto"/>
          <w:sz w:val="21"/>
          <w:lang w:val="en-US" w:eastAsia="zh-CN"/>
        </w:rPr>
        <w:t>3</w:t>
      </w:r>
      <w:r>
        <w:rPr>
          <w:rFonts w:hint="default" w:ascii="Times New Roman" w:hAnsi="Times New Roman" w:cs="Times New Roman"/>
          <w:color w:val="auto"/>
          <w:sz w:val="21"/>
        </w:rPr>
        <w:t>分）</w:t>
      </w:r>
    </w:p>
    <w:sectPr>
      <w:headerReference r:id="rId3" w:type="default"/>
      <w:footerReference r:id="rId4" w:type="default"/>
      <w:type w:val="nextColumn"/>
      <w:pgSz w:w="11964" w:h="15763"/>
      <w:pgMar w:top="1134" w:right="1701" w:bottom="1701" w:left="1701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ime New Romans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DE0685">
    <w:pPr>
      <w:tabs>
        <w:tab w:val="center" w:pos="4153"/>
        <w:tab w:val="right" w:pos="8306"/>
      </w:tabs>
      <w:snapToGrid w:val="0"/>
      <w:jc w:val="left"/>
      <w:rPr>
        <w:rFonts w:ascii="Times New Roman" w:hAnsi="Times New Roman" w:cs="Times New Roman"/>
        <w:kern w:val="0"/>
        <w:sz w:val="2"/>
        <w:szCs w:val="2"/>
      </w:rPr>
    </w:pPr>
    <w:r>
      <w:rPr>
        <w:sz w:val="2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1886585</wp:posOffset>
              </wp:positionH>
              <wp:positionV relativeFrom="paragraph">
                <wp:posOffset>-37592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61AD984">
                          <w:pPr>
                            <w:pStyle w:val="5"/>
                            <w:rPr>
                              <w:rFonts w:hint="default" w:ascii="Times New Roman" w:hAnsi="Times New Roman" w:eastAsia="黑体" w:cs="Times New Roman"/>
                            </w:rPr>
                          </w:pPr>
                          <w:r>
                            <w:rPr>
                              <w:rFonts w:hint="default" w:ascii="Times New Roman" w:hAnsi="Times New Roman" w:eastAsia="黑体" w:cs="Times New Roman"/>
                              <w:lang w:val="en-US" w:eastAsia="zh-CN"/>
                            </w:rPr>
                            <w:t xml:space="preserve">高三化学答案  </w: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t xml:space="preserve">第 </w: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fldChar w:fldCharType="begin"/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fldChar w:fldCharType="separate"/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t>1</w: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fldChar w:fldCharType="end"/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t xml:space="preserve"> 页 共 </w: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fldChar w:fldCharType="begin"/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fldChar w:fldCharType="separate"/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t>2</w:t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fldChar w:fldCharType="end"/>
                          </w:r>
                          <w:r>
                            <w:rPr>
                              <w:rFonts w:hint="default" w:ascii="Times New Roman" w:hAnsi="Times New Roman" w:eastAsia="黑体" w:cs="Times New Roma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148.55pt;margin-top:-29.6pt;height:144pt;width:144pt;mso-position-horizontal-relative:margin;mso-wrap-style:none;z-index:251663360;mso-width-relative:page;mso-height-relative:page;" filled="f" stroked="f" coordsize="21600,21600" o:gfxdata="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FSBvoNgAAAALAQAADwAAAAAAAAABACAAAAAiAAAAZHJzL2Rvd25yZXYueG1s&#10;UEsBAhQAFAAAAAgAh07iQGuF+fsxAgAAYQQAAA4AAAAAAAAAAQAgAAAAJwEAAGRycy9lMm9Eb2Mu&#10;eG1sUEsFBgAAAAAGAAYAWQEAAMo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361AD984">
                    <w:pPr>
                      <w:pStyle w:val="5"/>
                      <w:rPr>
                        <w:rFonts w:hint="default" w:ascii="Times New Roman" w:hAnsi="Times New Roman" w:eastAsia="黑体" w:cs="Times New Roman"/>
                      </w:rPr>
                    </w:pPr>
                    <w:r>
                      <w:rPr>
                        <w:rFonts w:hint="default" w:ascii="Times New Roman" w:hAnsi="Times New Roman" w:eastAsia="黑体" w:cs="Times New Roman"/>
                        <w:lang w:val="en-US" w:eastAsia="zh-CN"/>
                      </w:rPr>
                      <w:t xml:space="preserve">高三化学答案  </w: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t xml:space="preserve">第 </w: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fldChar w:fldCharType="begin"/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instrText xml:space="preserve"> PAGE  \* MERGEFORMAT </w:instrTex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fldChar w:fldCharType="separate"/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t>1</w: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fldChar w:fldCharType="end"/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t xml:space="preserve"> 页 共 </w: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fldChar w:fldCharType="begin"/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instrText xml:space="preserve"> NUMPAGES  \* MERGEFORMAT </w:instrTex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fldChar w:fldCharType="separate"/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t>2</w:t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fldChar w:fldCharType="end"/>
                    </w:r>
                    <w:r>
                      <w:rPr>
                        <w:rFonts w:hint="default" w:ascii="Times New Roman" w:hAnsi="Times New Roman" w:eastAsia="黑体" w:cs="Times New Roma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  <w:r>
      <w:rPr>
        <w:color w:val="FFFFFF"/>
        <w:sz w:val="2"/>
        <w:szCs w:val="2"/>
      </w:rPr>
      <w:pict>
        <v:shape id="PowerPlusWaterMarkObject1453549720" o:spid="_x0000_s2053" o:spt="136" alt="学科网 zxxk.com" type="#_x0000_t136" style="position:absolute;left:0pt;margin-left:158.95pt;margin-top:407.9pt;height:2.85pt;width:2.85pt;mso-position-horizontal-relative:margin;mso-position-vertical-relative:margin;rotation:20643840f;z-index:-251657216;mso-width-relative:page;mso-height-relative:page;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zxxk.com" style="font-family:宋体;font-size:8pt;v-same-letter-heights:f;v-text-align:center;"/>
        </v:shape>
      </w:pict>
    </w:r>
    <w:r>
      <w:rPr>
        <w:color w:val="FFFFFF"/>
        <w:sz w:val="2"/>
        <w:szCs w:val="2"/>
      </w:rPr>
      <w:pict>
        <v:shape id="图片 5" o:spid="_x0000_s2054" o:spt="75" alt="学科网 zxxk.com" type="#_x0000_t75" style="position:absolute;left:0pt;margin-left:64.05pt;margin-top:-20.75pt;height:0.05pt;width:0.05pt;z-index:251660288;mso-width-relative:page;mso-height-relative:page;" filled="f" o:preferrelative="t" stroked="f" coordsize="21600,21600">
          <v:path/>
          <v:fill on="f" focussize="0,0"/>
          <v:stroke on="f" joinstyle="miter"/>
          <v:imagedata r:id="rId1" o:title=""/>
          <o:lock v:ext="edit" aspectratio="t"/>
        </v:shape>
      </w:pict>
    </w:r>
    <w:r>
      <w:rPr>
        <w:rFonts w:hint="eastAsia" w:ascii="Times New Roman" w:hAnsi="Times New Roman" w:cs="Times New Roman"/>
        <w:color w:val="FFFFFF"/>
        <w:kern w:val="0"/>
        <w:sz w:val="2"/>
        <w:szCs w:val="2"/>
      </w:rPr>
      <w:t>学科网（北京）股份有限公司</w:t>
    </w:r>
  </w:p>
  <w:p w14:paraId="7FBD2B40">
    <w:pPr>
      <w:tabs>
        <w:tab w:val="center" w:pos="4153"/>
        <w:tab w:val="right" w:pos="8306"/>
      </w:tabs>
      <w:snapToGrid w:val="0"/>
      <w:jc w:val="left"/>
      <w:rPr>
        <w:rFonts w:ascii="Times New Roman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>
        <v:shape id="_x0000_s2055" o:spid="_x0000_s2055" o:spt="136" alt="学科网 zxxk.com" type="#_x0000_t136" style="position:absolute;left:0pt;margin-left:158.95pt;margin-top:407.9pt;height:2.85pt;width:2.85pt;mso-position-horizontal-relative:margin;mso-position-vertical-relative:margin;rotation:20643840f;z-index:-251655168;mso-width-relative:page;mso-height-relative:page;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zxxk.com" style="font-family:宋体;font-size:8pt;v-same-letter-heights:f;v-text-align:center;"/>
        </v:shape>
      </w:pict>
    </w:r>
    <w:r>
      <w:rPr>
        <w:color w:val="FFFFFF"/>
        <w:sz w:val="2"/>
        <w:szCs w:val="2"/>
      </w:rPr>
      <w:pict>
        <v:shape id="_x0000_s2056" o:spid="_x0000_s2056" o:spt="75" alt="学科网 zxxk.com" type="#_x0000_t75" style="position:absolute;left:0pt;margin-left:64.05pt;margin-top:-20.75pt;height:0.05pt;width:0.05pt;z-index:251662336;mso-width-relative:page;mso-height-relative:page;" filled="f" o:preferrelative="t" stroked="f" coordsize="21600,21600">
          <v:path/>
          <v:fill on="f" focussize="0,0"/>
          <v:stroke on="f" joinstyle="miter"/>
          <v:imagedata r:id="rId2" r:href="rId3" o:title=""/>
          <o:lock v:ext="edit" aspectratio="t"/>
        </v:shape>
      </w:pict>
    </w:r>
    <w:r>
      <w:rPr>
        <w:rFonts w:hint="eastAsia" w:ascii="Times New Roman" w:hAnsi="Times New Roman" w:cs="Times New Roman"/>
        <w:color w:val="FFFFFF"/>
        <w:kern w:val="0"/>
        <w:sz w:val="2"/>
        <w:szCs w:val="2"/>
      </w:rPr>
      <w:t>学科网（北京）股份有限公司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275BBC">
    <w:pPr>
      <w:pBdr>
        <w:bottom w:val="none" w:color="auto" w:sz="0" w:space="1"/>
      </w:pBdr>
      <w:snapToGrid w:val="0"/>
      <w:rPr>
        <w:rFonts w:ascii="Times New Roman" w:hAnsi="Times New Roman" w:cs="Times New Roman"/>
        <w:kern w:val="0"/>
        <w:sz w:val="2"/>
        <w:szCs w:val="2"/>
      </w:rPr>
    </w:pPr>
    <w:r>
      <w:pict>
        <v:shape id="图片 4" o:spid="_x0000_s2049" o:spt="75" alt="学科网 zxxk.com" type="#_x0000_t75" style="position:absolute;left:0pt;margin-left:351pt;margin-top:8.45pt;height:0.75pt;width:0.75pt;z-index:251659264;mso-width-relative:page;mso-height-relative:page;" filled="f" o:preferrelative="t" stroked="f" coordsize="21600,21600">
          <v:path/>
          <v:fill on="f" focussize="0,0"/>
          <v:stroke on="f" joinstyle="miter"/>
          <v:imagedata r:id="rId1" o:title=""/>
          <o:lock v:ext="edit" aspectratio="t"/>
        </v:shape>
      </w:pict>
    </w:r>
    <w:r>
      <w:rPr>
        <w:rFonts w:hint="eastAsia"/>
        <w:color w:val="FFFFFF"/>
        <w:sz w:val="2"/>
        <w:szCs w:val="2"/>
      </w:rPr>
      <w:pict>
        <v:shape id="_x0000_i1031" o:spt="136" alt="学科网 zxxk.com" type="#_x0000_t136" style="height:0.85pt;width:0.85pt;" filled="f" stroked="f" coordsize="21600,21600">
          <v:path/>
          <v:fill on="f" color2="#AAAAAA" focussize="0,0"/>
          <v:stroke on="f" color="#FFFFFF"/>
          <v:imagedata o:title=""/>
          <o:lock v:ext="edit"/>
          <v:textpath on="t" fitshape="t" fitpath="t" trim="t" xscale="f" string="学科网（北京）股份有限公司 " style="font-family:宋体;font-size:8pt;v-rotate-letters:f;v-same-letter-heights:f;v-text-align:center;v-text-spacing:78650f;"/>
          <w10:wrap type="none"/>
          <w10:anchorlock/>
        </v:shape>
      </w:pict>
    </w:r>
  </w:p>
  <w:p w14:paraId="35A73164">
    <w:pPr>
      <w:pBdr>
        <w:bottom w:val="none" w:color="auto" w:sz="0" w:space="1"/>
      </w:pBdr>
      <w:snapToGrid w:val="0"/>
      <w:rPr>
        <w:rFonts w:ascii="Times New Roman" w:hAnsi="Times New Roman" w:cs="Times New Roman"/>
        <w:kern w:val="0"/>
        <w:sz w:val="2"/>
        <w:szCs w:val="2"/>
      </w:rPr>
    </w:pPr>
    <w:r>
      <w:pict>
        <v:shape id="_x0000_s2051" o:spid="_x0000_s2051" o:spt="75" alt="学科网 zxxk.com" type="#_x0000_t75" style="position:absolute;left:0pt;margin-left:351pt;margin-top:8.45pt;height:0.75pt;width:0.75pt;z-index:251660288;mso-width-relative:page;mso-height-relative:page;" filled="f" o:preferrelative="t" stroked="f" coordsize="21600,21600">
          <v:path/>
          <v:fill on="f" focussize="0,0"/>
          <v:stroke on="f" joinstyle="miter"/>
          <v:imagedata r:id="rId2" r:href="rId3" o:title=""/>
          <o:lock v:ext="edit" aspectratio="t"/>
        </v:shape>
      </w:pict>
    </w:r>
    <w:r>
      <w:rPr>
        <w:rFonts w:hint="eastAsia"/>
        <w:color w:val="FFFFFF"/>
        <w:sz w:val="2"/>
        <w:szCs w:val="2"/>
      </w:rPr>
      <w:pict>
        <v:shape id="_x0000_i1032" o:spt="136" alt="学科网 zxxk.com" type="#_x0000_t136" style="height:0.85pt;width:0.85pt;" filled="f" stroked="f" coordsize="21600,21600">
          <v:path/>
          <v:fill on="f" color2="#AAAAAA" focussize="0,0"/>
          <v:stroke on="f" color="#FFFFFF"/>
          <v:imagedata o:title=""/>
          <o:lock v:ext="edit"/>
          <v:textpath on="t" fitshape="t" fitpath="t" trim="t" xscale="f" string="学科网（北京）股份有限公司 " style="font-family:宋体;font-size:8pt;v-rotate-letters:f;v-same-letter-heights:f;v-text-align:center;v-text-spacing:78650f;"/>
          <w10:wrap type="none"/>
          <w10:anchorlock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1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UzNzI2MDA3YWQ3MWFmZTk0ODc1YzM5NjljNTI2Y2QifQ=="/>
  </w:docVars>
  <w:rsids>
    <w:rsidRoot w:val="00CE13FD"/>
    <w:rsid w:val="00000031"/>
    <w:rsid w:val="000006B0"/>
    <w:rsid w:val="0000099F"/>
    <w:rsid w:val="00001787"/>
    <w:rsid w:val="00001F12"/>
    <w:rsid w:val="0000206C"/>
    <w:rsid w:val="00002A09"/>
    <w:rsid w:val="000030DE"/>
    <w:rsid w:val="000035C6"/>
    <w:rsid w:val="00003768"/>
    <w:rsid w:val="00004FA8"/>
    <w:rsid w:val="0000512C"/>
    <w:rsid w:val="00005186"/>
    <w:rsid w:val="00005C37"/>
    <w:rsid w:val="00005D0F"/>
    <w:rsid w:val="00005DDC"/>
    <w:rsid w:val="00006C46"/>
    <w:rsid w:val="0000716D"/>
    <w:rsid w:val="00007248"/>
    <w:rsid w:val="00007F2A"/>
    <w:rsid w:val="00012E93"/>
    <w:rsid w:val="00012EF4"/>
    <w:rsid w:val="000130E7"/>
    <w:rsid w:val="00013143"/>
    <w:rsid w:val="0001346B"/>
    <w:rsid w:val="00013503"/>
    <w:rsid w:val="000137F4"/>
    <w:rsid w:val="00013E0D"/>
    <w:rsid w:val="00014A61"/>
    <w:rsid w:val="00015296"/>
    <w:rsid w:val="00015E43"/>
    <w:rsid w:val="00016DC9"/>
    <w:rsid w:val="00021074"/>
    <w:rsid w:val="0002189D"/>
    <w:rsid w:val="0002286E"/>
    <w:rsid w:val="00022C00"/>
    <w:rsid w:val="00022DE6"/>
    <w:rsid w:val="00024606"/>
    <w:rsid w:val="000255D1"/>
    <w:rsid w:val="00025A2B"/>
    <w:rsid w:val="00025F22"/>
    <w:rsid w:val="000264DC"/>
    <w:rsid w:val="00030106"/>
    <w:rsid w:val="000302A4"/>
    <w:rsid w:val="00031661"/>
    <w:rsid w:val="00031D25"/>
    <w:rsid w:val="00032090"/>
    <w:rsid w:val="00032419"/>
    <w:rsid w:val="00032983"/>
    <w:rsid w:val="00033390"/>
    <w:rsid w:val="00034498"/>
    <w:rsid w:val="000361FD"/>
    <w:rsid w:val="00036D88"/>
    <w:rsid w:val="00037C5E"/>
    <w:rsid w:val="00040777"/>
    <w:rsid w:val="00040954"/>
    <w:rsid w:val="00040ACB"/>
    <w:rsid w:val="00041A91"/>
    <w:rsid w:val="00041BA7"/>
    <w:rsid w:val="000434F0"/>
    <w:rsid w:val="00044165"/>
    <w:rsid w:val="00044F70"/>
    <w:rsid w:val="0004561F"/>
    <w:rsid w:val="00045818"/>
    <w:rsid w:val="000459CB"/>
    <w:rsid w:val="000460AF"/>
    <w:rsid w:val="000466B4"/>
    <w:rsid w:val="0004699C"/>
    <w:rsid w:val="00046A3D"/>
    <w:rsid w:val="00046CD3"/>
    <w:rsid w:val="00047665"/>
    <w:rsid w:val="0004794E"/>
    <w:rsid w:val="00050CB3"/>
    <w:rsid w:val="00051AD5"/>
    <w:rsid w:val="000522BB"/>
    <w:rsid w:val="00053E0E"/>
    <w:rsid w:val="0005633A"/>
    <w:rsid w:val="0005731B"/>
    <w:rsid w:val="0005752F"/>
    <w:rsid w:val="00057C9F"/>
    <w:rsid w:val="00057F42"/>
    <w:rsid w:val="00057F5D"/>
    <w:rsid w:val="000605E0"/>
    <w:rsid w:val="00060C64"/>
    <w:rsid w:val="00061031"/>
    <w:rsid w:val="0006155D"/>
    <w:rsid w:val="000621F0"/>
    <w:rsid w:val="00063457"/>
    <w:rsid w:val="00063B8A"/>
    <w:rsid w:val="00063DA3"/>
    <w:rsid w:val="00064365"/>
    <w:rsid w:val="000647AB"/>
    <w:rsid w:val="000653CB"/>
    <w:rsid w:val="00065501"/>
    <w:rsid w:val="00065F0D"/>
    <w:rsid w:val="00067638"/>
    <w:rsid w:val="00067A64"/>
    <w:rsid w:val="00070C3D"/>
    <w:rsid w:val="00071483"/>
    <w:rsid w:val="0007364C"/>
    <w:rsid w:val="00075685"/>
    <w:rsid w:val="000757B2"/>
    <w:rsid w:val="00076002"/>
    <w:rsid w:val="00076335"/>
    <w:rsid w:val="000802E4"/>
    <w:rsid w:val="0008050C"/>
    <w:rsid w:val="00080B4A"/>
    <w:rsid w:val="00080FC3"/>
    <w:rsid w:val="00082CC3"/>
    <w:rsid w:val="000832A9"/>
    <w:rsid w:val="00083CB2"/>
    <w:rsid w:val="00085363"/>
    <w:rsid w:val="0008616E"/>
    <w:rsid w:val="000862E1"/>
    <w:rsid w:val="00090601"/>
    <w:rsid w:val="000916AD"/>
    <w:rsid w:val="00092CED"/>
    <w:rsid w:val="00092DAF"/>
    <w:rsid w:val="00094094"/>
    <w:rsid w:val="00094739"/>
    <w:rsid w:val="0009500D"/>
    <w:rsid w:val="00095AA5"/>
    <w:rsid w:val="00095E0F"/>
    <w:rsid w:val="00096BF4"/>
    <w:rsid w:val="00097CFC"/>
    <w:rsid w:val="000A1544"/>
    <w:rsid w:val="000A1FEE"/>
    <w:rsid w:val="000A222F"/>
    <w:rsid w:val="000A2312"/>
    <w:rsid w:val="000A29F4"/>
    <w:rsid w:val="000A2A88"/>
    <w:rsid w:val="000A360D"/>
    <w:rsid w:val="000A5538"/>
    <w:rsid w:val="000A5681"/>
    <w:rsid w:val="000A580A"/>
    <w:rsid w:val="000A699B"/>
    <w:rsid w:val="000A6E15"/>
    <w:rsid w:val="000A735D"/>
    <w:rsid w:val="000B0027"/>
    <w:rsid w:val="000B00A0"/>
    <w:rsid w:val="000B188D"/>
    <w:rsid w:val="000B2DFC"/>
    <w:rsid w:val="000B37BA"/>
    <w:rsid w:val="000B3A3A"/>
    <w:rsid w:val="000B3FEC"/>
    <w:rsid w:val="000B6158"/>
    <w:rsid w:val="000B7902"/>
    <w:rsid w:val="000C0C42"/>
    <w:rsid w:val="000C26FB"/>
    <w:rsid w:val="000C2896"/>
    <w:rsid w:val="000C2B6B"/>
    <w:rsid w:val="000C3308"/>
    <w:rsid w:val="000C372F"/>
    <w:rsid w:val="000C4283"/>
    <w:rsid w:val="000C42A5"/>
    <w:rsid w:val="000C4C5E"/>
    <w:rsid w:val="000C517E"/>
    <w:rsid w:val="000C53C7"/>
    <w:rsid w:val="000C5AE9"/>
    <w:rsid w:val="000C635B"/>
    <w:rsid w:val="000C6847"/>
    <w:rsid w:val="000C6982"/>
    <w:rsid w:val="000C71F9"/>
    <w:rsid w:val="000C7F5D"/>
    <w:rsid w:val="000D0352"/>
    <w:rsid w:val="000D14C8"/>
    <w:rsid w:val="000D2481"/>
    <w:rsid w:val="000D2AD2"/>
    <w:rsid w:val="000D387D"/>
    <w:rsid w:val="000D3C17"/>
    <w:rsid w:val="000D3FB6"/>
    <w:rsid w:val="000D644A"/>
    <w:rsid w:val="000D7269"/>
    <w:rsid w:val="000E1341"/>
    <w:rsid w:val="000E139F"/>
    <w:rsid w:val="000E2BD2"/>
    <w:rsid w:val="000E608F"/>
    <w:rsid w:val="000E69B7"/>
    <w:rsid w:val="000E6F37"/>
    <w:rsid w:val="000E7F61"/>
    <w:rsid w:val="000F0447"/>
    <w:rsid w:val="000F0467"/>
    <w:rsid w:val="000F0B83"/>
    <w:rsid w:val="000F23F0"/>
    <w:rsid w:val="000F293A"/>
    <w:rsid w:val="000F4C04"/>
    <w:rsid w:val="000F7B95"/>
    <w:rsid w:val="000F7E07"/>
    <w:rsid w:val="00100FEC"/>
    <w:rsid w:val="0010335E"/>
    <w:rsid w:val="00103384"/>
    <w:rsid w:val="0010421C"/>
    <w:rsid w:val="001051C7"/>
    <w:rsid w:val="00106195"/>
    <w:rsid w:val="0010647F"/>
    <w:rsid w:val="00107E31"/>
    <w:rsid w:val="00107FD9"/>
    <w:rsid w:val="001104BF"/>
    <w:rsid w:val="00111761"/>
    <w:rsid w:val="0011224F"/>
    <w:rsid w:val="0011273D"/>
    <w:rsid w:val="00114CF5"/>
    <w:rsid w:val="00117317"/>
    <w:rsid w:val="00117F00"/>
    <w:rsid w:val="0012018F"/>
    <w:rsid w:val="001228D7"/>
    <w:rsid w:val="001234ED"/>
    <w:rsid w:val="001244BC"/>
    <w:rsid w:val="00124E5C"/>
    <w:rsid w:val="00125A4C"/>
    <w:rsid w:val="00125F68"/>
    <w:rsid w:val="001260EB"/>
    <w:rsid w:val="001264C8"/>
    <w:rsid w:val="001273C0"/>
    <w:rsid w:val="00127EC0"/>
    <w:rsid w:val="00130986"/>
    <w:rsid w:val="001318BE"/>
    <w:rsid w:val="00131BE1"/>
    <w:rsid w:val="00131D40"/>
    <w:rsid w:val="00132068"/>
    <w:rsid w:val="00132918"/>
    <w:rsid w:val="00132CC5"/>
    <w:rsid w:val="00133986"/>
    <w:rsid w:val="001357B9"/>
    <w:rsid w:val="00136C05"/>
    <w:rsid w:val="00136E22"/>
    <w:rsid w:val="00140120"/>
    <w:rsid w:val="00141159"/>
    <w:rsid w:val="001416ED"/>
    <w:rsid w:val="00142061"/>
    <w:rsid w:val="00142228"/>
    <w:rsid w:val="001437AC"/>
    <w:rsid w:val="00143B3A"/>
    <w:rsid w:val="00143C78"/>
    <w:rsid w:val="00143F79"/>
    <w:rsid w:val="0014429F"/>
    <w:rsid w:val="00144766"/>
    <w:rsid w:val="001473E5"/>
    <w:rsid w:val="0014740C"/>
    <w:rsid w:val="0015176C"/>
    <w:rsid w:val="00151AE1"/>
    <w:rsid w:val="00151B71"/>
    <w:rsid w:val="00151D86"/>
    <w:rsid w:val="0015497D"/>
    <w:rsid w:val="00154F46"/>
    <w:rsid w:val="00155283"/>
    <w:rsid w:val="001574F2"/>
    <w:rsid w:val="00157A31"/>
    <w:rsid w:val="00157C20"/>
    <w:rsid w:val="00161AF4"/>
    <w:rsid w:val="00162932"/>
    <w:rsid w:val="00162B1E"/>
    <w:rsid w:val="00163DEB"/>
    <w:rsid w:val="00164C53"/>
    <w:rsid w:val="00166384"/>
    <w:rsid w:val="001677AE"/>
    <w:rsid w:val="00167964"/>
    <w:rsid w:val="00167BF0"/>
    <w:rsid w:val="00170477"/>
    <w:rsid w:val="00172210"/>
    <w:rsid w:val="0017273C"/>
    <w:rsid w:val="00172D45"/>
    <w:rsid w:val="001734B9"/>
    <w:rsid w:val="0017423A"/>
    <w:rsid w:val="00174C36"/>
    <w:rsid w:val="00175FDC"/>
    <w:rsid w:val="0018017B"/>
    <w:rsid w:val="001803BB"/>
    <w:rsid w:val="00180E76"/>
    <w:rsid w:val="00180EEA"/>
    <w:rsid w:val="0018103C"/>
    <w:rsid w:val="0018266B"/>
    <w:rsid w:val="00182E88"/>
    <w:rsid w:val="00182EE7"/>
    <w:rsid w:val="00182F5D"/>
    <w:rsid w:val="00183CDB"/>
    <w:rsid w:val="001846ED"/>
    <w:rsid w:val="00184FEA"/>
    <w:rsid w:val="001864C3"/>
    <w:rsid w:val="00186AEB"/>
    <w:rsid w:val="00187031"/>
    <w:rsid w:val="00190A51"/>
    <w:rsid w:val="00191084"/>
    <w:rsid w:val="00191A30"/>
    <w:rsid w:val="00193460"/>
    <w:rsid w:val="00194C7D"/>
    <w:rsid w:val="001959BB"/>
    <w:rsid w:val="00197061"/>
    <w:rsid w:val="001977DF"/>
    <w:rsid w:val="00197ED1"/>
    <w:rsid w:val="001A01A0"/>
    <w:rsid w:val="001A0F51"/>
    <w:rsid w:val="001A1626"/>
    <w:rsid w:val="001A4E09"/>
    <w:rsid w:val="001A5965"/>
    <w:rsid w:val="001A5CB5"/>
    <w:rsid w:val="001A7675"/>
    <w:rsid w:val="001B0D0A"/>
    <w:rsid w:val="001B1164"/>
    <w:rsid w:val="001B11F7"/>
    <w:rsid w:val="001B23AF"/>
    <w:rsid w:val="001B3068"/>
    <w:rsid w:val="001B35D7"/>
    <w:rsid w:val="001B3655"/>
    <w:rsid w:val="001B3C3E"/>
    <w:rsid w:val="001B5187"/>
    <w:rsid w:val="001B730C"/>
    <w:rsid w:val="001B7CE7"/>
    <w:rsid w:val="001C0703"/>
    <w:rsid w:val="001C0AE5"/>
    <w:rsid w:val="001C0C0B"/>
    <w:rsid w:val="001C19DC"/>
    <w:rsid w:val="001C1CE4"/>
    <w:rsid w:val="001C1CEF"/>
    <w:rsid w:val="001C2A78"/>
    <w:rsid w:val="001C2FCD"/>
    <w:rsid w:val="001C3780"/>
    <w:rsid w:val="001C4199"/>
    <w:rsid w:val="001C4D7D"/>
    <w:rsid w:val="001C5956"/>
    <w:rsid w:val="001D110E"/>
    <w:rsid w:val="001D2A70"/>
    <w:rsid w:val="001D5D8E"/>
    <w:rsid w:val="001D62BF"/>
    <w:rsid w:val="001D6857"/>
    <w:rsid w:val="001E0956"/>
    <w:rsid w:val="001E0C07"/>
    <w:rsid w:val="001E126C"/>
    <w:rsid w:val="001E1AA8"/>
    <w:rsid w:val="001E3E3A"/>
    <w:rsid w:val="001E59C6"/>
    <w:rsid w:val="001E5A62"/>
    <w:rsid w:val="001E5CAC"/>
    <w:rsid w:val="001E605A"/>
    <w:rsid w:val="001E643B"/>
    <w:rsid w:val="001E6BFB"/>
    <w:rsid w:val="001E6EF1"/>
    <w:rsid w:val="001E7CD2"/>
    <w:rsid w:val="001F0B0E"/>
    <w:rsid w:val="001F1473"/>
    <w:rsid w:val="001F1E82"/>
    <w:rsid w:val="001F3A25"/>
    <w:rsid w:val="001F3AB6"/>
    <w:rsid w:val="001F3D9E"/>
    <w:rsid w:val="001F407B"/>
    <w:rsid w:val="001F4B70"/>
    <w:rsid w:val="001F4BE8"/>
    <w:rsid w:val="001F5E53"/>
    <w:rsid w:val="001F68E3"/>
    <w:rsid w:val="001F7B6C"/>
    <w:rsid w:val="00200647"/>
    <w:rsid w:val="00200CFB"/>
    <w:rsid w:val="00201ACD"/>
    <w:rsid w:val="002023D3"/>
    <w:rsid w:val="00203E33"/>
    <w:rsid w:val="002044B9"/>
    <w:rsid w:val="00206157"/>
    <w:rsid w:val="00206993"/>
    <w:rsid w:val="00206C86"/>
    <w:rsid w:val="00210ABB"/>
    <w:rsid w:val="00211506"/>
    <w:rsid w:val="00211D18"/>
    <w:rsid w:val="002121F7"/>
    <w:rsid w:val="00212AD8"/>
    <w:rsid w:val="00212D62"/>
    <w:rsid w:val="0021458A"/>
    <w:rsid w:val="002151D0"/>
    <w:rsid w:val="00217278"/>
    <w:rsid w:val="00217521"/>
    <w:rsid w:val="00217A67"/>
    <w:rsid w:val="0022047C"/>
    <w:rsid w:val="00221805"/>
    <w:rsid w:val="00223BA5"/>
    <w:rsid w:val="002255AF"/>
    <w:rsid w:val="00226104"/>
    <w:rsid w:val="00226177"/>
    <w:rsid w:val="00226C3F"/>
    <w:rsid w:val="0022732A"/>
    <w:rsid w:val="00227EDD"/>
    <w:rsid w:val="00230C9B"/>
    <w:rsid w:val="00231564"/>
    <w:rsid w:val="00231743"/>
    <w:rsid w:val="00231A75"/>
    <w:rsid w:val="00231B55"/>
    <w:rsid w:val="00231DD5"/>
    <w:rsid w:val="00233235"/>
    <w:rsid w:val="0023356D"/>
    <w:rsid w:val="00233946"/>
    <w:rsid w:val="00234CC9"/>
    <w:rsid w:val="002357D1"/>
    <w:rsid w:val="00240261"/>
    <w:rsid w:val="0024197C"/>
    <w:rsid w:val="00242677"/>
    <w:rsid w:val="00243AD8"/>
    <w:rsid w:val="00243BD6"/>
    <w:rsid w:val="002441E8"/>
    <w:rsid w:val="00244780"/>
    <w:rsid w:val="00246814"/>
    <w:rsid w:val="00250114"/>
    <w:rsid w:val="0025050E"/>
    <w:rsid w:val="00250EE7"/>
    <w:rsid w:val="00251257"/>
    <w:rsid w:val="00251C91"/>
    <w:rsid w:val="002527C5"/>
    <w:rsid w:val="00253063"/>
    <w:rsid w:val="0025346B"/>
    <w:rsid w:val="00253810"/>
    <w:rsid w:val="002543C7"/>
    <w:rsid w:val="0025450C"/>
    <w:rsid w:val="002552F4"/>
    <w:rsid w:val="002554A2"/>
    <w:rsid w:val="00256F90"/>
    <w:rsid w:val="00262206"/>
    <w:rsid w:val="00262293"/>
    <w:rsid w:val="00262753"/>
    <w:rsid w:val="0026337B"/>
    <w:rsid w:val="00263A52"/>
    <w:rsid w:val="00263C18"/>
    <w:rsid w:val="002673DF"/>
    <w:rsid w:val="00267E2F"/>
    <w:rsid w:val="00271D4F"/>
    <w:rsid w:val="00273A67"/>
    <w:rsid w:val="00275460"/>
    <w:rsid w:val="00275799"/>
    <w:rsid w:val="00276B28"/>
    <w:rsid w:val="002770F6"/>
    <w:rsid w:val="00277518"/>
    <w:rsid w:val="002778F8"/>
    <w:rsid w:val="00277946"/>
    <w:rsid w:val="00277E76"/>
    <w:rsid w:val="00280201"/>
    <w:rsid w:val="002816B7"/>
    <w:rsid w:val="0028514E"/>
    <w:rsid w:val="00286031"/>
    <w:rsid w:val="002909AC"/>
    <w:rsid w:val="00290C39"/>
    <w:rsid w:val="00291C2E"/>
    <w:rsid w:val="00293080"/>
    <w:rsid w:val="0029393E"/>
    <w:rsid w:val="002939A5"/>
    <w:rsid w:val="00293CF6"/>
    <w:rsid w:val="00294791"/>
    <w:rsid w:val="002969F1"/>
    <w:rsid w:val="002A04F7"/>
    <w:rsid w:val="002A0F67"/>
    <w:rsid w:val="002A1DA4"/>
    <w:rsid w:val="002A3F37"/>
    <w:rsid w:val="002A405D"/>
    <w:rsid w:val="002A418C"/>
    <w:rsid w:val="002A4BD2"/>
    <w:rsid w:val="002A5D0D"/>
    <w:rsid w:val="002A67BB"/>
    <w:rsid w:val="002A6F06"/>
    <w:rsid w:val="002B06D0"/>
    <w:rsid w:val="002B2A50"/>
    <w:rsid w:val="002B2FF7"/>
    <w:rsid w:val="002B43C5"/>
    <w:rsid w:val="002B4917"/>
    <w:rsid w:val="002B4A6B"/>
    <w:rsid w:val="002B5808"/>
    <w:rsid w:val="002B65CF"/>
    <w:rsid w:val="002B72C7"/>
    <w:rsid w:val="002C1876"/>
    <w:rsid w:val="002C2287"/>
    <w:rsid w:val="002C2D94"/>
    <w:rsid w:val="002C33F6"/>
    <w:rsid w:val="002C445A"/>
    <w:rsid w:val="002C5A6A"/>
    <w:rsid w:val="002C6A76"/>
    <w:rsid w:val="002C775B"/>
    <w:rsid w:val="002D06B2"/>
    <w:rsid w:val="002D0A9A"/>
    <w:rsid w:val="002D10E2"/>
    <w:rsid w:val="002D1403"/>
    <w:rsid w:val="002D1E3E"/>
    <w:rsid w:val="002D2144"/>
    <w:rsid w:val="002D299E"/>
    <w:rsid w:val="002D362C"/>
    <w:rsid w:val="002D3B22"/>
    <w:rsid w:val="002D44D5"/>
    <w:rsid w:val="002D5158"/>
    <w:rsid w:val="002D5271"/>
    <w:rsid w:val="002D65C6"/>
    <w:rsid w:val="002D7895"/>
    <w:rsid w:val="002E091B"/>
    <w:rsid w:val="002E1B82"/>
    <w:rsid w:val="002E3BFB"/>
    <w:rsid w:val="002E4D1A"/>
    <w:rsid w:val="002E5DD0"/>
    <w:rsid w:val="002E6715"/>
    <w:rsid w:val="002E794B"/>
    <w:rsid w:val="002F028D"/>
    <w:rsid w:val="002F02D5"/>
    <w:rsid w:val="002F091B"/>
    <w:rsid w:val="002F1D2B"/>
    <w:rsid w:val="002F298D"/>
    <w:rsid w:val="002F4A60"/>
    <w:rsid w:val="002F5254"/>
    <w:rsid w:val="002F5B87"/>
    <w:rsid w:val="002F70F8"/>
    <w:rsid w:val="00301BFA"/>
    <w:rsid w:val="00301CFD"/>
    <w:rsid w:val="00302023"/>
    <w:rsid w:val="0030216A"/>
    <w:rsid w:val="00302577"/>
    <w:rsid w:val="00303952"/>
    <w:rsid w:val="00304293"/>
    <w:rsid w:val="0030434D"/>
    <w:rsid w:val="00304ACA"/>
    <w:rsid w:val="00304D5A"/>
    <w:rsid w:val="00305BDB"/>
    <w:rsid w:val="00306BC3"/>
    <w:rsid w:val="00307993"/>
    <w:rsid w:val="003113E8"/>
    <w:rsid w:val="00311C31"/>
    <w:rsid w:val="0031271A"/>
    <w:rsid w:val="003135A7"/>
    <w:rsid w:val="0031392A"/>
    <w:rsid w:val="003150EA"/>
    <w:rsid w:val="00315A8D"/>
    <w:rsid w:val="00316DBD"/>
    <w:rsid w:val="0032014B"/>
    <w:rsid w:val="00321F11"/>
    <w:rsid w:val="00322A22"/>
    <w:rsid w:val="0032375F"/>
    <w:rsid w:val="003239DF"/>
    <w:rsid w:val="003249A7"/>
    <w:rsid w:val="00325679"/>
    <w:rsid w:val="00325932"/>
    <w:rsid w:val="00325C0E"/>
    <w:rsid w:val="003268B9"/>
    <w:rsid w:val="003273A5"/>
    <w:rsid w:val="00330029"/>
    <w:rsid w:val="00330067"/>
    <w:rsid w:val="00330AE6"/>
    <w:rsid w:val="00330DF9"/>
    <w:rsid w:val="00331394"/>
    <w:rsid w:val="00331577"/>
    <w:rsid w:val="003315E1"/>
    <w:rsid w:val="003315E5"/>
    <w:rsid w:val="0033592D"/>
    <w:rsid w:val="003365C7"/>
    <w:rsid w:val="003412C9"/>
    <w:rsid w:val="0034181B"/>
    <w:rsid w:val="0034213F"/>
    <w:rsid w:val="00342263"/>
    <w:rsid w:val="0034476A"/>
    <w:rsid w:val="00344BB5"/>
    <w:rsid w:val="00347972"/>
    <w:rsid w:val="00347E1B"/>
    <w:rsid w:val="003508D1"/>
    <w:rsid w:val="0035183F"/>
    <w:rsid w:val="003518CD"/>
    <w:rsid w:val="003520F1"/>
    <w:rsid w:val="0035226E"/>
    <w:rsid w:val="0035282C"/>
    <w:rsid w:val="0035312F"/>
    <w:rsid w:val="00353BBD"/>
    <w:rsid w:val="00354A53"/>
    <w:rsid w:val="00355EEC"/>
    <w:rsid w:val="00355F91"/>
    <w:rsid w:val="003563B4"/>
    <w:rsid w:val="00356C16"/>
    <w:rsid w:val="00356D7D"/>
    <w:rsid w:val="00357917"/>
    <w:rsid w:val="00357C9F"/>
    <w:rsid w:val="00357FB3"/>
    <w:rsid w:val="00357FD0"/>
    <w:rsid w:val="00360A22"/>
    <w:rsid w:val="00362984"/>
    <w:rsid w:val="00364258"/>
    <w:rsid w:val="0036512A"/>
    <w:rsid w:val="00365173"/>
    <w:rsid w:val="00366B0F"/>
    <w:rsid w:val="0036743B"/>
    <w:rsid w:val="00367DDC"/>
    <w:rsid w:val="00371016"/>
    <w:rsid w:val="00372431"/>
    <w:rsid w:val="00372B4F"/>
    <w:rsid w:val="00372EE7"/>
    <w:rsid w:val="003730D6"/>
    <w:rsid w:val="00374D6E"/>
    <w:rsid w:val="003752B2"/>
    <w:rsid w:val="00375FA6"/>
    <w:rsid w:val="003766DD"/>
    <w:rsid w:val="003771F2"/>
    <w:rsid w:val="003772CD"/>
    <w:rsid w:val="00377F9C"/>
    <w:rsid w:val="00380FE4"/>
    <w:rsid w:val="0038153C"/>
    <w:rsid w:val="0038172C"/>
    <w:rsid w:val="003819A7"/>
    <w:rsid w:val="00381C0A"/>
    <w:rsid w:val="00382052"/>
    <w:rsid w:val="00382794"/>
    <w:rsid w:val="003849EF"/>
    <w:rsid w:val="00384A11"/>
    <w:rsid w:val="003850D9"/>
    <w:rsid w:val="0038515C"/>
    <w:rsid w:val="0038560A"/>
    <w:rsid w:val="0039061E"/>
    <w:rsid w:val="00390783"/>
    <w:rsid w:val="0039113F"/>
    <w:rsid w:val="00391998"/>
    <w:rsid w:val="0039384F"/>
    <w:rsid w:val="00393B74"/>
    <w:rsid w:val="00393DFC"/>
    <w:rsid w:val="00393F06"/>
    <w:rsid w:val="00394360"/>
    <w:rsid w:val="00394F36"/>
    <w:rsid w:val="003960FE"/>
    <w:rsid w:val="0039748F"/>
    <w:rsid w:val="003A0497"/>
    <w:rsid w:val="003A0BC0"/>
    <w:rsid w:val="003A47B4"/>
    <w:rsid w:val="003A66F3"/>
    <w:rsid w:val="003A73AE"/>
    <w:rsid w:val="003B03C7"/>
    <w:rsid w:val="003B1930"/>
    <w:rsid w:val="003B2504"/>
    <w:rsid w:val="003B308A"/>
    <w:rsid w:val="003B3202"/>
    <w:rsid w:val="003B50DD"/>
    <w:rsid w:val="003B54A9"/>
    <w:rsid w:val="003B5F4C"/>
    <w:rsid w:val="003B6BB7"/>
    <w:rsid w:val="003B6DF2"/>
    <w:rsid w:val="003B7712"/>
    <w:rsid w:val="003C0115"/>
    <w:rsid w:val="003C1056"/>
    <w:rsid w:val="003C11F5"/>
    <w:rsid w:val="003C154F"/>
    <w:rsid w:val="003C2675"/>
    <w:rsid w:val="003C34A0"/>
    <w:rsid w:val="003C3521"/>
    <w:rsid w:val="003C3672"/>
    <w:rsid w:val="003C3FBA"/>
    <w:rsid w:val="003C4DDD"/>
    <w:rsid w:val="003C7A8E"/>
    <w:rsid w:val="003D04BE"/>
    <w:rsid w:val="003D0EC5"/>
    <w:rsid w:val="003D2DE4"/>
    <w:rsid w:val="003D3C09"/>
    <w:rsid w:val="003D4187"/>
    <w:rsid w:val="003D47F7"/>
    <w:rsid w:val="003D49B4"/>
    <w:rsid w:val="003D49F0"/>
    <w:rsid w:val="003D51C6"/>
    <w:rsid w:val="003D646F"/>
    <w:rsid w:val="003D670E"/>
    <w:rsid w:val="003D6F2A"/>
    <w:rsid w:val="003D7261"/>
    <w:rsid w:val="003E0859"/>
    <w:rsid w:val="003E0D99"/>
    <w:rsid w:val="003E1090"/>
    <w:rsid w:val="003E1EE0"/>
    <w:rsid w:val="003E2587"/>
    <w:rsid w:val="003E2DEA"/>
    <w:rsid w:val="003E3BDB"/>
    <w:rsid w:val="003E481D"/>
    <w:rsid w:val="003E4BCA"/>
    <w:rsid w:val="003E4CF3"/>
    <w:rsid w:val="003E7780"/>
    <w:rsid w:val="003F0851"/>
    <w:rsid w:val="003F38A5"/>
    <w:rsid w:val="003F42C5"/>
    <w:rsid w:val="003F45EA"/>
    <w:rsid w:val="003F4F8A"/>
    <w:rsid w:val="003F5E74"/>
    <w:rsid w:val="003F6296"/>
    <w:rsid w:val="00400096"/>
    <w:rsid w:val="00400669"/>
    <w:rsid w:val="00401102"/>
    <w:rsid w:val="0040110E"/>
    <w:rsid w:val="00402AEF"/>
    <w:rsid w:val="00404A2E"/>
    <w:rsid w:val="0040566B"/>
    <w:rsid w:val="00405DFF"/>
    <w:rsid w:val="00405FD0"/>
    <w:rsid w:val="004063E7"/>
    <w:rsid w:val="00407BD4"/>
    <w:rsid w:val="00407FA4"/>
    <w:rsid w:val="0041178B"/>
    <w:rsid w:val="00412388"/>
    <w:rsid w:val="00413780"/>
    <w:rsid w:val="00413B28"/>
    <w:rsid w:val="00413EB6"/>
    <w:rsid w:val="004140B8"/>
    <w:rsid w:val="004151FC"/>
    <w:rsid w:val="00415671"/>
    <w:rsid w:val="004156E4"/>
    <w:rsid w:val="004159C3"/>
    <w:rsid w:val="00416B05"/>
    <w:rsid w:val="0041731C"/>
    <w:rsid w:val="0042210C"/>
    <w:rsid w:val="004221E8"/>
    <w:rsid w:val="00425887"/>
    <w:rsid w:val="00425A85"/>
    <w:rsid w:val="00425DE3"/>
    <w:rsid w:val="0042733D"/>
    <w:rsid w:val="00427CD3"/>
    <w:rsid w:val="004307B0"/>
    <w:rsid w:val="00430D3D"/>
    <w:rsid w:val="004334F2"/>
    <w:rsid w:val="00435021"/>
    <w:rsid w:val="004359BF"/>
    <w:rsid w:val="00440830"/>
    <w:rsid w:val="00441CA1"/>
    <w:rsid w:val="00442FB4"/>
    <w:rsid w:val="00443D3F"/>
    <w:rsid w:val="0044477A"/>
    <w:rsid w:val="00444BC3"/>
    <w:rsid w:val="00446104"/>
    <w:rsid w:val="00446240"/>
    <w:rsid w:val="00447F55"/>
    <w:rsid w:val="00450391"/>
    <w:rsid w:val="0045226D"/>
    <w:rsid w:val="00452365"/>
    <w:rsid w:val="00452B1C"/>
    <w:rsid w:val="00452B60"/>
    <w:rsid w:val="00453092"/>
    <w:rsid w:val="00453AB9"/>
    <w:rsid w:val="0045576C"/>
    <w:rsid w:val="00455FA0"/>
    <w:rsid w:val="004560B5"/>
    <w:rsid w:val="00456BA2"/>
    <w:rsid w:val="004577A8"/>
    <w:rsid w:val="004579D6"/>
    <w:rsid w:val="00457DD8"/>
    <w:rsid w:val="00457FCE"/>
    <w:rsid w:val="00460D25"/>
    <w:rsid w:val="00462993"/>
    <w:rsid w:val="00462E57"/>
    <w:rsid w:val="00463A7B"/>
    <w:rsid w:val="00463C30"/>
    <w:rsid w:val="00463E63"/>
    <w:rsid w:val="004647E3"/>
    <w:rsid w:val="00465FF7"/>
    <w:rsid w:val="004665DA"/>
    <w:rsid w:val="004666A8"/>
    <w:rsid w:val="00467149"/>
    <w:rsid w:val="00467D0D"/>
    <w:rsid w:val="0047071E"/>
    <w:rsid w:val="00470B6E"/>
    <w:rsid w:val="00470EBA"/>
    <w:rsid w:val="00471D82"/>
    <w:rsid w:val="004723A1"/>
    <w:rsid w:val="004726B4"/>
    <w:rsid w:val="0047446A"/>
    <w:rsid w:val="0047490A"/>
    <w:rsid w:val="00474F8C"/>
    <w:rsid w:val="00474FD3"/>
    <w:rsid w:val="00475290"/>
    <w:rsid w:val="00475556"/>
    <w:rsid w:val="004759C7"/>
    <w:rsid w:val="00475BF4"/>
    <w:rsid w:val="0047735D"/>
    <w:rsid w:val="004774E9"/>
    <w:rsid w:val="00477F1F"/>
    <w:rsid w:val="0048034F"/>
    <w:rsid w:val="0048052A"/>
    <w:rsid w:val="0048180C"/>
    <w:rsid w:val="004818F2"/>
    <w:rsid w:val="00481B17"/>
    <w:rsid w:val="004833B3"/>
    <w:rsid w:val="00483C0A"/>
    <w:rsid w:val="004844DB"/>
    <w:rsid w:val="004849BB"/>
    <w:rsid w:val="00484EAB"/>
    <w:rsid w:val="00484FF7"/>
    <w:rsid w:val="00485251"/>
    <w:rsid w:val="00485C2E"/>
    <w:rsid w:val="00486337"/>
    <w:rsid w:val="00486478"/>
    <w:rsid w:val="00486ABF"/>
    <w:rsid w:val="004873E7"/>
    <w:rsid w:val="004900E0"/>
    <w:rsid w:val="00490B64"/>
    <w:rsid w:val="00490F16"/>
    <w:rsid w:val="00492039"/>
    <w:rsid w:val="00492C97"/>
    <w:rsid w:val="00493EB2"/>
    <w:rsid w:val="004949FC"/>
    <w:rsid w:val="00495458"/>
    <w:rsid w:val="00495E48"/>
    <w:rsid w:val="00496310"/>
    <w:rsid w:val="00497A8F"/>
    <w:rsid w:val="00497C7F"/>
    <w:rsid w:val="004A0012"/>
    <w:rsid w:val="004A0444"/>
    <w:rsid w:val="004A08DD"/>
    <w:rsid w:val="004A11E2"/>
    <w:rsid w:val="004A1CA0"/>
    <w:rsid w:val="004A2E03"/>
    <w:rsid w:val="004A3E23"/>
    <w:rsid w:val="004A4268"/>
    <w:rsid w:val="004A58B8"/>
    <w:rsid w:val="004A5F30"/>
    <w:rsid w:val="004A61ED"/>
    <w:rsid w:val="004B0B11"/>
    <w:rsid w:val="004B16B0"/>
    <w:rsid w:val="004B2C60"/>
    <w:rsid w:val="004B3D68"/>
    <w:rsid w:val="004B5188"/>
    <w:rsid w:val="004B531C"/>
    <w:rsid w:val="004B70FB"/>
    <w:rsid w:val="004B7523"/>
    <w:rsid w:val="004C1DEF"/>
    <w:rsid w:val="004C215B"/>
    <w:rsid w:val="004C2CC0"/>
    <w:rsid w:val="004C2CCA"/>
    <w:rsid w:val="004C363E"/>
    <w:rsid w:val="004C3FF4"/>
    <w:rsid w:val="004C4A88"/>
    <w:rsid w:val="004C7462"/>
    <w:rsid w:val="004D013D"/>
    <w:rsid w:val="004D22CA"/>
    <w:rsid w:val="004D2629"/>
    <w:rsid w:val="004D287B"/>
    <w:rsid w:val="004D31FC"/>
    <w:rsid w:val="004D3CC5"/>
    <w:rsid w:val="004D3DB9"/>
    <w:rsid w:val="004D5112"/>
    <w:rsid w:val="004D6CD8"/>
    <w:rsid w:val="004D708F"/>
    <w:rsid w:val="004D7506"/>
    <w:rsid w:val="004E1971"/>
    <w:rsid w:val="004E25F2"/>
    <w:rsid w:val="004E2CB5"/>
    <w:rsid w:val="004E3943"/>
    <w:rsid w:val="004E3944"/>
    <w:rsid w:val="004E3C8C"/>
    <w:rsid w:val="004E47F2"/>
    <w:rsid w:val="004E4CCE"/>
    <w:rsid w:val="004E5334"/>
    <w:rsid w:val="004E55B7"/>
    <w:rsid w:val="004E696E"/>
    <w:rsid w:val="004E7E42"/>
    <w:rsid w:val="004F228F"/>
    <w:rsid w:val="004F24A4"/>
    <w:rsid w:val="004F2CD5"/>
    <w:rsid w:val="004F5864"/>
    <w:rsid w:val="004F5DA0"/>
    <w:rsid w:val="004F6CEB"/>
    <w:rsid w:val="004F7BB6"/>
    <w:rsid w:val="004F7DCA"/>
    <w:rsid w:val="00500D4A"/>
    <w:rsid w:val="0050103E"/>
    <w:rsid w:val="00501BDF"/>
    <w:rsid w:val="00501D82"/>
    <w:rsid w:val="005021F6"/>
    <w:rsid w:val="00502538"/>
    <w:rsid w:val="0050280D"/>
    <w:rsid w:val="00502D91"/>
    <w:rsid w:val="00503274"/>
    <w:rsid w:val="0050396F"/>
    <w:rsid w:val="00503B3A"/>
    <w:rsid w:val="00503D44"/>
    <w:rsid w:val="005049C5"/>
    <w:rsid w:val="00505256"/>
    <w:rsid w:val="00505A40"/>
    <w:rsid w:val="005060D0"/>
    <w:rsid w:val="005064DC"/>
    <w:rsid w:val="005066BF"/>
    <w:rsid w:val="0050674D"/>
    <w:rsid w:val="00506FF2"/>
    <w:rsid w:val="00507C65"/>
    <w:rsid w:val="00510F40"/>
    <w:rsid w:val="0051111B"/>
    <w:rsid w:val="00512C9C"/>
    <w:rsid w:val="00512DE7"/>
    <w:rsid w:val="00512EC4"/>
    <w:rsid w:val="00513A12"/>
    <w:rsid w:val="0051467E"/>
    <w:rsid w:val="005167F1"/>
    <w:rsid w:val="00516E87"/>
    <w:rsid w:val="00517406"/>
    <w:rsid w:val="00517A4C"/>
    <w:rsid w:val="0052108F"/>
    <w:rsid w:val="00521501"/>
    <w:rsid w:val="00521532"/>
    <w:rsid w:val="00521846"/>
    <w:rsid w:val="0052203F"/>
    <w:rsid w:val="00522D25"/>
    <w:rsid w:val="00523034"/>
    <w:rsid w:val="005239D4"/>
    <w:rsid w:val="00523E3C"/>
    <w:rsid w:val="00524CAF"/>
    <w:rsid w:val="0052507D"/>
    <w:rsid w:val="005250A7"/>
    <w:rsid w:val="00525867"/>
    <w:rsid w:val="005259FB"/>
    <w:rsid w:val="00526DBE"/>
    <w:rsid w:val="00527619"/>
    <w:rsid w:val="00527E71"/>
    <w:rsid w:val="005301AE"/>
    <w:rsid w:val="00530EF8"/>
    <w:rsid w:val="00531E55"/>
    <w:rsid w:val="00533008"/>
    <w:rsid w:val="005332D8"/>
    <w:rsid w:val="00533359"/>
    <w:rsid w:val="005336F2"/>
    <w:rsid w:val="00533813"/>
    <w:rsid w:val="00533E51"/>
    <w:rsid w:val="0053664C"/>
    <w:rsid w:val="00536DEB"/>
    <w:rsid w:val="005416E4"/>
    <w:rsid w:val="00541CB4"/>
    <w:rsid w:val="005457A3"/>
    <w:rsid w:val="00545F5D"/>
    <w:rsid w:val="00547911"/>
    <w:rsid w:val="00547F29"/>
    <w:rsid w:val="00550CDB"/>
    <w:rsid w:val="005525E5"/>
    <w:rsid w:val="0055278F"/>
    <w:rsid w:val="0055315F"/>
    <w:rsid w:val="00554941"/>
    <w:rsid w:val="00554D5B"/>
    <w:rsid w:val="005556A7"/>
    <w:rsid w:val="00556D8D"/>
    <w:rsid w:val="0055706E"/>
    <w:rsid w:val="00560651"/>
    <w:rsid w:val="005609B0"/>
    <w:rsid w:val="00561315"/>
    <w:rsid w:val="00561327"/>
    <w:rsid w:val="00561A30"/>
    <w:rsid w:val="0056203A"/>
    <w:rsid w:val="0056205C"/>
    <w:rsid w:val="005630CA"/>
    <w:rsid w:val="00563D4C"/>
    <w:rsid w:val="00563E8A"/>
    <w:rsid w:val="0056528A"/>
    <w:rsid w:val="00566205"/>
    <w:rsid w:val="00566796"/>
    <w:rsid w:val="005703C8"/>
    <w:rsid w:val="0057045F"/>
    <w:rsid w:val="005705A1"/>
    <w:rsid w:val="00571B94"/>
    <w:rsid w:val="005728CB"/>
    <w:rsid w:val="00573230"/>
    <w:rsid w:val="00574C3B"/>
    <w:rsid w:val="0057535C"/>
    <w:rsid w:val="00576AF4"/>
    <w:rsid w:val="00577BB5"/>
    <w:rsid w:val="00580B71"/>
    <w:rsid w:val="00580E0E"/>
    <w:rsid w:val="00580F6F"/>
    <w:rsid w:val="00581D10"/>
    <w:rsid w:val="00583070"/>
    <w:rsid w:val="005848B0"/>
    <w:rsid w:val="00585A8A"/>
    <w:rsid w:val="00586957"/>
    <w:rsid w:val="0058753A"/>
    <w:rsid w:val="0058761A"/>
    <w:rsid w:val="00587E89"/>
    <w:rsid w:val="00590130"/>
    <w:rsid w:val="00591172"/>
    <w:rsid w:val="00591212"/>
    <w:rsid w:val="00592612"/>
    <w:rsid w:val="00592A81"/>
    <w:rsid w:val="005942F6"/>
    <w:rsid w:val="005960E0"/>
    <w:rsid w:val="00597432"/>
    <w:rsid w:val="005A1825"/>
    <w:rsid w:val="005A266E"/>
    <w:rsid w:val="005A2737"/>
    <w:rsid w:val="005A4865"/>
    <w:rsid w:val="005A48DD"/>
    <w:rsid w:val="005A50CB"/>
    <w:rsid w:val="005A5762"/>
    <w:rsid w:val="005A5EBE"/>
    <w:rsid w:val="005B13C4"/>
    <w:rsid w:val="005B1917"/>
    <w:rsid w:val="005B1D94"/>
    <w:rsid w:val="005B36BC"/>
    <w:rsid w:val="005B447C"/>
    <w:rsid w:val="005B4905"/>
    <w:rsid w:val="005B584F"/>
    <w:rsid w:val="005B5D50"/>
    <w:rsid w:val="005B6934"/>
    <w:rsid w:val="005B7BAF"/>
    <w:rsid w:val="005C07A5"/>
    <w:rsid w:val="005C0B58"/>
    <w:rsid w:val="005C11E9"/>
    <w:rsid w:val="005C2113"/>
    <w:rsid w:val="005C2157"/>
    <w:rsid w:val="005C27A4"/>
    <w:rsid w:val="005C292D"/>
    <w:rsid w:val="005C2ECB"/>
    <w:rsid w:val="005C3A1C"/>
    <w:rsid w:val="005C4262"/>
    <w:rsid w:val="005C4345"/>
    <w:rsid w:val="005C47E6"/>
    <w:rsid w:val="005C4DED"/>
    <w:rsid w:val="005C5EC8"/>
    <w:rsid w:val="005C64D4"/>
    <w:rsid w:val="005C6BD2"/>
    <w:rsid w:val="005D0046"/>
    <w:rsid w:val="005D05A5"/>
    <w:rsid w:val="005D0768"/>
    <w:rsid w:val="005D1B20"/>
    <w:rsid w:val="005D1FB0"/>
    <w:rsid w:val="005D266B"/>
    <w:rsid w:val="005D2808"/>
    <w:rsid w:val="005D298C"/>
    <w:rsid w:val="005D46A8"/>
    <w:rsid w:val="005D5969"/>
    <w:rsid w:val="005D650B"/>
    <w:rsid w:val="005D67BF"/>
    <w:rsid w:val="005D6EFE"/>
    <w:rsid w:val="005D7B43"/>
    <w:rsid w:val="005D7E81"/>
    <w:rsid w:val="005E043B"/>
    <w:rsid w:val="005E0CD4"/>
    <w:rsid w:val="005E106F"/>
    <w:rsid w:val="005E21C1"/>
    <w:rsid w:val="005E2E8C"/>
    <w:rsid w:val="005E351A"/>
    <w:rsid w:val="005E3660"/>
    <w:rsid w:val="005E44CD"/>
    <w:rsid w:val="005E4763"/>
    <w:rsid w:val="005E4E32"/>
    <w:rsid w:val="005E5CF7"/>
    <w:rsid w:val="005E6447"/>
    <w:rsid w:val="005E6D41"/>
    <w:rsid w:val="005E73CD"/>
    <w:rsid w:val="005E75C4"/>
    <w:rsid w:val="005F1597"/>
    <w:rsid w:val="005F319F"/>
    <w:rsid w:val="005F3618"/>
    <w:rsid w:val="005F3E8C"/>
    <w:rsid w:val="005F4E7F"/>
    <w:rsid w:val="005F54D9"/>
    <w:rsid w:val="005F5728"/>
    <w:rsid w:val="005F609E"/>
    <w:rsid w:val="00600056"/>
    <w:rsid w:val="00600DE0"/>
    <w:rsid w:val="00601E4B"/>
    <w:rsid w:val="00602C09"/>
    <w:rsid w:val="006050AE"/>
    <w:rsid w:val="00605972"/>
    <w:rsid w:val="00605BF0"/>
    <w:rsid w:val="00605E85"/>
    <w:rsid w:val="00606C47"/>
    <w:rsid w:val="0060798A"/>
    <w:rsid w:val="00607CC5"/>
    <w:rsid w:val="00610008"/>
    <w:rsid w:val="00610EB8"/>
    <w:rsid w:val="00611E11"/>
    <w:rsid w:val="00612826"/>
    <w:rsid w:val="00613FDE"/>
    <w:rsid w:val="00614EC6"/>
    <w:rsid w:val="00620A97"/>
    <w:rsid w:val="00620FD4"/>
    <w:rsid w:val="00621E4B"/>
    <w:rsid w:val="0062235A"/>
    <w:rsid w:val="00622734"/>
    <w:rsid w:val="00623124"/>
    <w:rsid w:val="00623FED"/>
    <w:rsid w:val="00624154"/>
    <w:rsid w:val="00625578"/>
    <w:rsid w:val="00625BAD"/>
    <w:rsid w:val="00626863"/>
    <w:rsid w:val="00626A1E"/>
    <w:rsid w:val="00626C68"/>
    <w:rsid w:val="0062754C"/>
    <w:rsid w:val="006306DB"/>
    <w:rsid w:val="00630720"/>
    <w:rsid w:val="006309EA"/>
    <w:rsid w:val="00632DB9"/>
    <w:rsid w:val="00632F3C"/>
    <w:rsid w:val="00633CC6"/>
    <w:rsid w:val="00634178"/>
    <w:rsid w:val="006343E8"/>
    <w:rsid w:val="006359A1"/>
    <w:rsid w:val="00635DB6"/>
    <w:rsid w:val="0063625F"/>
    <w:rsid w:val="0063663A"/>
    <w:rsid w:val="00637F4E"/>
    <w:rsid w:val="00640033"/>
    <w:rsid w:val="006405D0"/>
    <w:rsid w:val="00641FF9"/>
    <w:rsid w:val="00642E9D"/>
    <w:rsid w:val="00643171"/>
    <w:rsid w:val="0064408D"/>
    <w:rsid w:val="00644365"/>
    <w:rsid w:val="006445D0"/>
    <w:rsid w:val="00644605"/>
    <w:rsid w:val="0064465E"/>
    <w:rsid w:val="00646719"/>
    <w:rsid w:val="00647338"/>
    <w:rsid w:val="00647363"/>
    <w:rsid w:val="00647793"/>
    <w:rsid w:val="00647ED2"/>
    <w:rsid w:val="00650A3F"/>
    <w:rsid w:val="00652189"/>
    <w:rsid w:val="00652985"/>
    <w:rsid w:val="0065397D"/>
    <w:rsid w:val="00654992"/>
    <w:rsid w:val="00654BF6"/>
    <w:rsid w:val="006558CD"/>
    <w:rsid w:val="00655C6B"/>
    <w:rsid w:val="00656155"/>
    <w:rsid w:val="00656311"/>
    <w:rsid w:val="00656FEC"/>
    <w:rsid w:val="00657186"/>
    <w:rsid w:val="0066049B"/>
    <w:rsid w:val="00660983"/>
    <w:rsid w:val="0066114D"/>
    <w:rsid w:val="00661BAE"/>
    <w:rsid w:val="00661DC8"/>
    <w:rsid w:val="00662289"/>
    <w:rsid w:val="00662826"/>
    <w:rsid w:val="00662EB8"/>
    <w:rsid w:val="00663FA0"/>
    <w:rsid w:val="00664461"/>
    <w:rsid w:val="00664F16"/>
    <w:rsid w:val="0066521F"/>
    <w:rsid w:val="00665D18"/>
    <w:rsid w:val="0066603C"/>
    <w:rsid w:val="0066647E"/>
    <w:rsid w:val="00666DFF"/>
    <w:rsid w:val="006672C1"/>
    <w:rsid w:val="006709D3"/>
    <w:rsid w:val="006717C8"/>
    <w:rsid w:val="00673872"/>
    <w:rsid w:val="0067400E"/>
    <w:rsid w:val="006740B6"/>
    <w:rsid w:val="00674347"/>
    <w:rsid w:val="006757D8"/>
    <w:rsid w:val="0067591F"/>
    <w:rsid w:val="00677436"/>
    <w:rsid w:val="00677614"/>
    <w:rsid w:val="00677A9C"/>
    <w:rsid w:val="00681268"/>
    <w:rsid w:val="00681896"/>
    <w:rsid w:val="006820EC"/>
    <w:rsid w:val="0068213C"/>
    <w:rsid w:val="006830F3"/>
    <w:rsid w:val="006838F6"/>
    <w:rsid w:val="00683A04"/>
    <w:rsid w:val="00684381"/>
    <w:rsid w:val="006848B0"/>
    <w:rsid w:val="006869DC"/>
    <w:rsid w:val="00686C13"/>
    <w:rsid w:val="00690CC2"/>
    <w:rsid w:val="0069130E"/>
    <w:rsid w:val="00692234"/>
    <w:rsid w:val="006926DC"/>
    <w:rsid w:val="006947C2"/>
    <w:rsid w:val="00695D37"/>
    <w:rsid w:val="00695FEF"/>
    <w:rsid w:val="006960EE"/>
    <w:rsid w:val="00696788"/>
    <w:rsid w:val="00696FF6"/>
    <w:rsid w:val="00697E56"/>
    <w:rsid w:val="006A015A"/>
    <w:rsid w:val="006A0DE8"/>
    <w:rsid w:val="006A12EE"/>
    <w:rsid w:val="006A1EE9"/>
    <w:rsid w:val="006A2A4B"/>
    <w:rsid w:val="006A38D6"/>
    <w:rsid w:val="006A39CF"/>
    <w:rsid w:val="006A3CF9"/>
    <w:rsid w:val="006A4DB6"/>
    <w:rsid w:val="006A4E72"/>
    <w:rsid w:val="006A4EF9"/>
    <w:rsid w:val="006A570B"/>
    <w:rsid w:val="006A6611"/>
    <w:rsid w:val="006A6CDF"/>
    <w:rsid w:val="006B0DB9"/>
    <w:rsid w:val="006B14F9"/>
    <w:rsid w:val="006B1E26"/>
    <w:rsid w:val="006B1EAF"/>
    <w:rsid w:val="006B200D"/>
    <w:rsid w:val="006B218E"/>
    <w:rsid w:val="006B2F81"/>
    <w:rsid w:val="006B311C"/>
    <w:rsid w:val="006B333A"/>
    <w:rsid w:val="006B3870"/>
    <w:rsid w:val="006B415C"/>
    <w:rsid w:val="006B4DBD"/>
    <w:rsid w:val="006B549D"/>
    <w:rsid w:val="006B5D19"/>
    <w:rsid w:val="006B6315"/>
    <w:rsid w:val="006B7723"/>
    <w:rsid w:val="006C12DA"/>
    <w:rsid w:val="006C340B"/>
    <w:rsid w:val="006C3A4F"/>
    <w:rsid w:val="006C471C"/>
    <w:rsid w:val="006C4890"/>
    <w:rsid w:val="006C508D"/>
    <w:rsid w:val="006C5D0B"/>
    <w:rsid w:val="006C62ED"/>
    <w:rsid w:val="006C695C"/>
    <w:rsid w:val="006C6BB4"/>
    <w:rsid w:val="006C7718"/>
    <w:rsid w:val="006C7E7D"/>
    <w:rsid w:val="006C7ECB"/>
    <w:rsid w:val="006D00CE"/>
    <w:rsid w:val="006D0361"/>
    <w:rsid w:val="006D03A1"/>
    <w:rsid w:val="006D0F39"/>
    <w:rsid w:val="006D1165"/>
    <w:rsid w:val="006D1B16"/>
    <w:rsid w:val="006D1CCC"/>
    <w:rsid w:val="006D1DE1"/>
    <w:rsid w:val="006D221E"/>
    <w:rsid w:val="006D28AE"/>
    <w:rsid w:val="006D34F4"/>
    <w:rsid w:val="006D3A11"/>
    <w:rsid w:val="006D3F25"/>
    <w:rsid w:val="006D41D4"/>
    <w:rsid w:val="006D464A"/>
    <w:rsid w:val="006D49D5"/>
    <w:rsid w:val="006D5989"/>
    <w:rsid w:val="006D6374"/>
    <w:rsid w:val="006D7383"/>
    <w:rsid w:val="006D743B"/>
    <w:rsid w:val="006D7678"/>
    <w:rsid w:val="006D7BC4"/>
    <w:rsid w:val="006E00C7"/>
    <w:rsid w:val="006E0152"/>
    <w:rsid w:val="006E1AFB"/>
    <w:rsid w:val="006E224F"/>
    <w:rsid w:val="006E22B2"/>
    <w:rsid w:val="006E2448"/>
    <w:rsid w:val="006E29AB"/>
    <w:rsid w:val="006E37C7"/>
    <w:rsid w:val="006E4535"/>
    <w:rsid w:val="006E610C"/>
    <w:rsid w:val="006E6A95"/>
    <w:rsid w:val="006E7027"/>
    <w:rsid w:val="006E78B9"/>
    <w:rsid w:val="006E7BAE"/>
    <w:rsid w:val="006F289B"/>
    <w:rsid w:val="006F2A2A"/>
    <w:rsid w:val="006F2BA3"/>
    <w:rsid w:val="006F2F48"/>
    <w:rsid w:val="006F3379"/>
    <w:rsid w:val="006F370D"/>
    <w:rsid w:val="006F4403"/>
    <w:rsid w:val="006F5B47"/>
    <w:rsid w:val="006F6597"/>
    <w:rsid w:val="006F7C1C"/>
    <w:rsid w:val="00701133"/>
    <w:rsid w:val="00701C6D"/>
    <w:rsid w:val="00702F3E"/>
    <w:rsid w:val="0070392F"/>
    <w:rsid w:val="0070625C"/>
    <w:rsid w:val="00707317"/>
    <w:rsid w:val="0070796E"/>
    <w:rsid w:val="00710C7A"/>
    <w:rsid w:val="0071209E"/>
    <w:rsid w:val="007159CC"/>
    <w:rsid w:val="00715E1D"/>
    <w:rsid w:val="00716139"/>
    <w:rsid w:val="0071627D"/>
    <w:rsid w:val="007174DE"/>
    <w:rsid w:val="00720D06"/>
    <w:rsid w:val="0072145D"/>
    <w:rsid w:val="00722360"/>
    <w:rsid w:val="00722A9C"/>
    <w:rsid w:val="00722EC1"/>
    <w:rsid w:val="007240E5"/>
    <w:rsid w:val="0072453E"/>
    <w:rsid w:val="00724834"/>
    <w:rsid w:val="00724C35"/>
    <w:rsid w:val="0072527E"/>
    <w:rsid w:val="00725A04"/>
    <w:rsid w:val="00731287"/>
    <w:rsid w:val="007316D9"/>
    <w:rsid w:val="00731D3B"/>
    <w:rsid w:val="007328C2"/>
    <w:rsid w:val="007340B8"/>
    <w:rsid w:val="00734427"/>
    <w:rsid w:val="007344C0"/>
    <w:rsid w:val="00734E33"/>
    <w:rsid w:val="007350F3"/>
    <w:rsid w:val="00735684"/>
    <w:rsid w:val="00736E56"/>
    <w:rsid w:val="0073780E"/>
    <w:rsid w:val="007416BE"/>
    <w:rsid w:val="00741E95"/>
    <w:rsid w:val="0074221B"/>
    <w:rsid w:val="007423B7"/>
    <w:rsid w:val="007435BE"/>
    <w:rsid w:val="00743BA5"/>
    <w:rsid w:val="00745A71"/>
    <w:rsid w:val="007460FA"/>
    <w:rsid w:val="00746DD7"/>
    <w:rsid w:val="00747170"/>
    <w:rsid w:val="00747314"/>
    <w:rsid w:val="0075170A"/>
    <w:rsid w:val="00751A44"/>
    <w:rsid w:val="007520FF"/>
    <w:rsid w:val="00752C34"/>
    <w:rsid w:val="00752F47"/>
    <w:rsid w:val="007535E2"/>
    <w:rsid w:val="007538C4"/>
    <w:rsid w:val="00754777"/>
    <w:rsid w:val="0075722B"/>
    <w:rsid w:val="007610F3"/>
    <w:rsid w:val="00762267"/>
    <w:rsid w:val="00763450"/>
    <w:rsid w:val="007644B7"/>
    <w:rsid w:val="00764ABE"/>
    <w:rsid w:val="0076538D"/>
    <w:rsid w:val="0076560E"/>
    <w:rsid w:val="00765DA3"/>
    <w:rsid w:val="007661A6"/>
    <w:rsid w:val="0076633B"/>
    <w:rsid w:val="00767A8F"/>
    <w:rsid w:val="00771691"/>
    <w:rsid w:val="00771D67"/>
    <w:rsid w:val="00773354"/>
    <w:rsid w:val="007738E7"/>
    <w:rsid w:val="0077635F"/>
    <w:rsid w:val="00781986"/>
    <w:rsid w:val="00782274"/>
    <w:rsid w:val="00782D19"/>
    <w:rsid w:val="00782F12"/>
    <w:rsid w:val="00785998"/>
    <w:rsid w:val="007877A7"/>
    <w:rsid w:val="00791F60"/>
    <w:rsid w:val="00794052"/>
    <w:rsid w:val="00794C2D"/>
    <w:rsid w:val="00794D38"/>
    <w:rsid w:val="00794F93"/>
    <w:rsid w:val="007954C2"/>
    <w:rsid w:val="00796F8D"/>
    <w:rsid w:val="00797C30"/>
    <w:rsid w:val="007A00C7"/>
    <w:rsid w:val="007A17F9"/>
    <w:rsid w:val="007A2788"/>
    <w:rsid w:val="007A2E1D"/>
    <w:rsid w:val="007A302F"/>
    <w:rsid w:val="007A4EFD"/>
    <w:rsid w:val="007A4F54"/>
    <w:rsid w:val="007A52EB"/>
    <w:rsid w:val="007A552C"/>
    <w:rsid w:val="007A57E0"/>
    <w:rsid w:val="007A6E03"/>
    <w:rsid w:val="007A7868"/>
    <w:rsid w:val="007A78FE"/>
    <w:rsid w:val="007A7ADC"/>
    <w:rsid w:val="007A7C39"/>
    <w:rsid w:val="007B2AE6"/>
    <w:rsid w:val="007B2E41"/>
    <w:rsid w:val="007B3483"/>
    <w:rsid w:val="007B4720"/>
    <w:rsid w:val="007B5098"/>
    <w:rsid w:val="007B554B"/>
    <w:rsid w:val="007B584C"/>
    <w:rsid w:val="007B610B"/>
    <w:rsid w:val="007B676E"/>
    <w:rsid w:val="007B72B2"/>
    <w:rsid w:val="007C1D74"/>
    <w:rsid w:val="007C1E47"/>
    <w:rsid w:val="007C2015"/>
    <w:rsid w:val="007C29D3"/>
    <w:rsid w:val="007C3EB2"/>
    <w:rsid w:val="007C4D4C"/>
    <w:rsid w:val="007C65DB"/>
    <w:rsid w:val="007C7CC1"/>
    <w:rsid w:val="007D0B8E"/>
    <w:rsid w:val="007D0B8F"/>
    <w:rsid w:val="007D17C1"/>
    <w:rsid w:val="007D21B1"/>
    <w:rsid w:val="007D3BB9"/>
    <w:rsid w:val="007D4F03"/>
    <w:rsid w:val="007D5F41"/>
    <w:rsid w:val="007D642C"/>
    <w:rsid w:val="007D7D9B"/>
    <w:rsid w:val="007E1BBA"/>
    <w:rsid w:val="007E30D2"/>
    <w:rsid w:val="007E379F"/>
    <w:rsid w:val="007E41B8"/>
    <w:rsid w:val="007E44C1"/>
    <w:rsid w:val="007E49E2"/>
    <w:rsid w:val="007E4D5B"/>
    <w:rsid w:val="007E7823"/>
    <w:rsid w:val="007E7919"/>
    <w:rsid w:val="007F0D1D"/>
    <w:rsid w:val="007F1C4E"/>
    <w:rsid w:val="007F2100"/>
    <w:rsid w:val="007F2702"/>
    <w:rsid w:val="007F4519"/>
    <w:rsid w:val="007F4D15"/>
    <w:rsid w:val="007F6C28"/>
    <w:rsid w:val="007F7BA6"/>
    <w:rsid w:val="00800A08"/>
    <w:rsid w:val="00800E16"/>
    <w:rsid w:val="00801C52"/>
    <w:rsid w:val="008020C8"/>
    <w:rsid w:val="0080317B"/>
    <w:rsid w:val="0080320B"/>
    <w:rsid w:val="008040C6"/>
    <w:rsid w:val="00805376"/>
    <w:rsid w:val="00807330"/>
    <w:rsid w:val="00807C7B"/>
    <w:rsid w:val="0081171E"/>
    <w:rsid w:val="00811D3D"/>
    <w:rsid w:val="00812837"/>
    <w:rsid w:val="008134D5"/>
    <w:rsid w:val="008140BD"/>
    <w:rsid w:val="008144C1"/>
    <w:rsid w:val="00814818"/>
    <w:rsid w:val="00814F84"/>
    <w:rsid w:val="00815609"/>
    <w:rsid w:val="00816764"/>
    <w:rsid w:val="00820434"/>
    <w:rsid w:val="008206BD"/>
    <w:rsid w:val="00821524"/>
    <w:rsid w:val="008221D1"/>
    <w:rsid w:val="00823180"/>
    <w:rsid w:val="0082447B"/>
    <w:rsid w:val="00824AA4"/>
    <w:rsid w:val="0082625E"/>
    <w:rsid w:val="0083050D"/>
    <w:rsid w:val="00832EDE"/>
    <w:rsid w:val="00833BB0"/>
    <w:rsid w:val="00833F60"/>
    <w:rsid w:val="0083422F"/>
    <w:rsid w:val="00834B4B"/>
    <w:rsid w:val="0083723D"/>
    <w:rsid w:val="00837D4D"/>
    <w:rsid w:val="008426BB"/>
    <w:rsid w:val="00843ACA"/>
    <w:rsid w:val="00845AA9"/>
    <w:rsid w:val="00845CB2"/>
    <w:rsid w:val="008475DC"/>
    <w:rsid w:val="00847CB0"/>
    <w:rsid w:val="00850988"/>
    <w:rsid w:val="00850A5C"/>
    <w:rsid w:val="00850BD8"/>
    <w:rsid w:val="00851513"/>
    <w:rsid w:val="0085159B"/>
    <w:rsid w:val="008515CC"/>
    <w:rsid w:val="008542B5"/>
    <w:rsid w:val="008546B8"/>
    <w:rsid w:val="008548BB"/>
    <w:rsid w:val="00854B1F"/>
    <w:rsid w:val="00855123"/>
    <w:rsid w:val="008560B0"/>
    <w:rsid w:val="00856C2F"/>
    <w:rsid w:val="00856ED3"/>
    <w:rsid w:val="008571B4"/>
    <w:rsid w:val="00857830"/>
    <w:rsid w:val="008578C3"/>
    <w:rsid w:val="0086021A"/>
    <w:rsid w:val="00860921"/>
    <w:rsid w:val="008641F3"/>
    <w:rsid w:val="00864404"/>
    <w:rsid w:val="00864830"/>
    <w:rsid w:val="0086512B"/>
    <w:rsid w:val="00865F24"/>
    <w:rsid w:val="00866157"/>
    <w:rsid w:val="00866BDF"/>
    <w:rsid w:val="00870B24"/>
    <w:rsid w:val="0087159C"/>
    <w:rsid w:val="00871CAB"/>
    <w:rsid w:val="00871EC8"/>
    <w:rsid w:val="008733FE"/>
    <w:rsid w:val="00873B99"/>
    <w:rsid w:val="00873DE8"/>
    <w:rsid w:val="0087605A"/>
    <w:rsid w:val="0087635F"/>
    <w:rsid w:val="00876591"/>
    <w:rsid w:val="00881889"/>
    <w:rsid w:val="00883E65"/>
    <w:rsid w:val="00883F7F"/>
    <w:rsid w:val="00884677"/>
    <w:rsid w:val="00884AEA"/>
    <w:rsid w:val="0088574E"/>
    <w:rsid w:val="0088611C"/>
    <w:rsid w:val="00886AF2"/>
    <w:rsid w:val="00887E55"/>
    <w:rsid w:val="008903B9"/>
    <w:rsid w:val="00890941"/>
    <w:rsid w:val="00890B1C"/>
    <w:rsid w:val="0089120C"/>
    <w:rsid w:val="00891728"/>
    <w:rsid w:val="008917EE"/>
    <w:rsid w:val="00893836"/>
    <w:rsid w:val="0089450A"/>
    <w:rsid w:val="0089563C"/>
    <w:rsid w:val="00895D32"/>
    <w:rsid w:val="008974FE"/>
    <w:rsid w:val="008A07CA"/>
    <w:rsid w:val="008A0A0F"/>
    <w:rsid w:val="008A0CF9"/>
    <w:rsid w:val="008A2242"/>
    <w:rsid w:val="008A2D24"/>
    <w:rsid w:val="008A4B87"/>
    <w:rsid w:val="008A50D8"/>
    <w:rsid w:val="008A555B"/>
    <w:rsid w:val="008A69ED"/>
    <w:rsid w:val="008A74A9"/>
    <w:rsid w:val="008A7B76"/>
    <w:rsid w:val="008B120A"/>
    <w:rsid w:val="008B7A19"/>
    <w:rsid w:val="008C0606"/>
    <w:rsid w:val="008C06CF"/>
    <w:rsid w:val="008C08FB"/>
    <w:rsid w:val="008C0C1F"/>
    <w:rsid w:val="008C1AF1"/>
    <w:rsid w:val="008C22CD"/>
    <w:rsid w:val="008C27D4"/>
    <w:rsid w:val="008C4585"/>
    <w:rsid w:val="008C45C7"/>
    <w:rsid w:val="008C521D"/>
    <w:rsid w:val="008C638A"/>
    <w:rsid w:val="008C64BF"/>
    <w:rsid w:val="008C65BB"/>
    <w:rsid w:val="008D0DFC"/>
    <w:rsid w:val="008D1697"/>
    <w:rsid w:val="008D16D1"/>
    <w:rsid w:val="008D1AA6"/>
    <w:rsid w:val="008D2352"/>
    <w:rsid w:val="008D2410"/>
    <w:rsid w:val="008D2945"/>
    <w:rsid w:val="008D448E"/>
    <w:rsid w:val="008D456D"/>
    <w:rsid w:val="008D4D54"/>
    <w:rsid w:val="008D6929"/>
    <w:rsid w:val="008D738B"/>
    <w:rsid w:val="008E24D9"/>
    <w:rsid w:val="008E4601"/>
    <w:rsid w:val="008E5159"/>
    <w:rsid w:val="008E517F"/>
    <w:rsid w:val="008E7C81"/>
    <w:rsid w:val="008F1309"/>
    <w:rsid w:val="008F5676"/>
    <w:rsid w:val="008F5838"/>
    <w:rsid w:val="008F68E1"/>
    <w:rsid w:val="008F6BBB"/>
    <w:rsid w:val="008F7375"/>
    <w:rsid w:val="008F76B5"/>
    <w:rsid w:val="008F7D64"/>
    <w:rsid w:val="00900645"/>
    <w:rsid w:val="0090257B"/>
    <w:rsid w:val="009029B0"/>
    <w:rsid w:val="00902AE3"/>
    <w:rsid w:val="00902EB5"/>
    <w:rsid w:val="00902FF8"/>
    <w:rsid w:val="009040F4"/>
    <w:rsid w:val="009045DE"/>
    <w:rsid w:val="009058DB"/>
    <w:rsid w:val="00905905"/>
    <w:rsid w:val="009062D3"/>
    <w:rsid w:val="00906C35"/>
    <w:rsid w:val="00907AFC"/>
    <w:rsid w:val="00911668"/>
    <w:rsid w:val="00911B35"/>
    <w:rsid w:val="00911B36"/>
    <w:rsid w:val="00912B04"/>
    <w:rsid w:val="009131D9"/>
    <w:rsid w:val="00913931"/>
    <w:rsid w:val="009145AF"/>
    <w:rsid w:val="00914C8D"/>
    <w:rsid w:val="009160B8"/>
    <w:rsid w:val="009169B9"/>
    <w:rsid w:val="009179CF"/>
    <w:rsid w:val="009208A1"/>
    <w:rsid w:val="009208D2"/>
    <w:rsid w:val="00922140"/>
    <w:rsid w:val="009224CC"/>
    <w:rsid w:val="0092297A"/>
    <w:rsid w:val="00922CF1"/>
    <w:rsid w:val="00924600"/>
    <w:rsid w:val="0092515C"/>
    <w:rsid w:val="00925338"/>
    <w:rsid w:val="00925599"/>
    <w:rsid w:val="00925801"/>
    <w:rsid w:val="00925EC6"/>
    <w:rsid w:val="00927539"/>
    <w:rsid w:val="00927A78"/>
    <w:rsid w:val="00927EA4"/>
    <w:rsid w:val="00930B19"/>
    <w:rsid w:val="009318A1"/>
    <w:rsid w:val="00932BCE"/>
    <w:rsid w:val="00933BED"/>
    <w:rsid w:val="00934D5D"/>
    <w:rsid w:val="00934EA1"/>
    <w:rsid w:val="00937124"/>
    <w:rsid w:val="00937131"/>
    <w:rsid w:val="009407E8"/>
    <w:rsid w:val="00940AF7"/>
    <w:rsid w:val="00940CC1"/>
    <w:rsid w:val="009415E5"/>
    <w:rsid w:val="0094176E"/>
    <w:rsid w:val="00941F72"/>
    <w:rsid w:val="0094239A"/>
    <w:rsid w:val="00942B09"/>
    <w:rsid w:val="00942B33"/>
    <w:rsid w:val="00942D2B"/>
    <w:rsid w:val="00942D5C"/>
    <w:rsid w:val="00943589"/>
    <w:rsid w:val="009436C5"/>
    <w:rsid w:val="00944504"/>
    <w:rsid w:val="009470A7"/>
    <w:rsid w:val="00947FF5"/>
    <w:rsid w:val="0095126D"/>
    <w:rsid w:val="00953103"/>
    <w:rsid w:val="00955290"/>
    <w:rsid w:val="00957AC2"/>
    <w:rsid w:val="00960F48"/>
    <w:rsid w:val="009615CF"/>
    <w:rsid w:val="00961A4F"/>
    <w:rsid w:val="00963CB0"/>
    <w:rsid w:val="00963DDD"/>
    <w:rsid w:val="00964140"/>
    <w:rsid w:val="009647DD"/>
    <w:rsid w:val="00964ACC"/>
    <w:rsid w:val="0096583C"/>
    <w:rsid w:val="00965CD4"/>
    <w:rsid w:val="009669A6"/>
    <w:rsid w:val="00967614"/>
    <w:rsid w:val="00970B6A"/>
    <w:rsid w:val="00973AD3"/>
    <w:rsid w:val="00974044"/>
    <w:rsid w:val="00974B1A"/>
    <w:rsid w:val="00974C2E"/>
    <w:rsid w:val="00976994"/>
    <w:rsid w:val="00976D62"/>
    <w:rsid w:val="0097781A"/>
    <w:rsid w:val="00980347"/>
    <w:rsid w:val="00980774"/>
    <w:rsid w:val="0098130F"/>
    <w:rsid w:val="00981A0C"/>
    <w:rsid w:val="00981E73"/>
    <w:rsid w:val="0098208E"/>
    <w:rsid w:val="00982468"/>
    <w:rsid w:val="00982D1A"/>
    <w:rsid w:val="009831E0"/>
    <w:rsid w:val="00985495"/>
    <w:rsid w:val="0098580A"/>
    <w:rsid w:val="0098714A"/>
    <w:rsid w:val="009905EB"/>
    <w:rsid w:val="00991BFD"/>
    <w:rsid w:val="0099200B"/>
    <w:rsid w:val="00992423"/>
    <w:rsid w:val="00992BFA"/>
    <w:rsid w:val="0099348E"/>
    <w:rsid w:val="009936F0"/>
    <w:rsid w:val="00993ACE"/>
    <w:rsid w:val="00993FBC"/>
    <w:rsid w:val="00994380"/>
    <w:rsid w:val="0099518D"/>
    <w:rsid w:val="00996689"/>
    <w:rsid w:val="00996AA2"/>
    <w:rsid w:val="00996B1C"/>
    <w:rsid w:val="00997DA1"/>
    <w:rsid w:val="009A0454"/>
    <w:rsid w:val="009A0E48"/>
    <w:rsid w:val="009A1801"/>
    <w:rsid w:val="009A2036"/>
    <w:rsid w:val="009A205A"/>
    <w:rsid w:val="009A2C07"/>
    <w:rsid w:val="009A326A"/>
    <w:rsid w:val="009A32E8"/>
    <w:rsid w:val="009A3D4C"/>
    <w:rsid w:val="009A40AB"/>
    <w:rsid w:val="009A4A2E"/>
    <w:rsid w:val="009A50AC"/>
    <w:rsid w:val="009A6310"/>
    <w:rsid w:val="009A67F1"/>
    <w:rsid w:val="009A70E6"/>
    <w:rsid w:val="009B0579"/>
    <w:rsid w:val="009B2831"/>
    <w:rsid w:val="009B3305"/>
    <w:rsid w:val="009B4894"/>
    <w:rsid w:val="009B4AB3"/>
    <w:rsid w:val="009B549D"/>
    <w:rsid w:val="009B55F8"/>
    <w:rsid w:val="009B62E2"/>
    <w:rsid w:val="009B67CF"/>
    <w:rsid w:val="009B68CE"/>
    <w:rsid w:val="009C22E6"/>
    <w:rsid w:val="009C270C"/>
    <w:rsid w:val="009C33EC"/>
    <w:rsid w:val="009C4412"/>
    <w:rsid w:val="009C5983"/>
    <w:rsid w:val="009C61C2"/>
    <w:rsid w:val="009C64E2"/>
    <w:rsid w:val="009D18A8"/>
    <w:rsid w:val="009D2011"/>
    <w:rsid w:val="009D2522"/>
    <w:rsid w:val="009D3F87"/>
    <w:rsid w:val="009D4227"/>
    <w:rsid w:val="009D4637"/>
    <w:rsid w:val="009E0275"/>
    <w:rsid w:val="009E03ED"/>
    <w:rsid w:val="009E05C6"/>
    <w:rsid w:val="009E1A08"/>
    <w:rsid w:val="009E2B4E"/>
    <w:rsid w:val="009E3598"/>
    <w:rsid w:val="009E399A"/>
    <w:rsid w:val="009E3F91"/>
    <w:rsid w:val="009E5446"/>
    <w:rsid w:val="009E5BBE"/>
    <w:rsid w:val="009E6157"/>
    <w:rsid w:val="009E6E4C"/>
    <w:rsid w:val="009E7589"/>
    <w:rsid w:val="009F1593"/>
    <w:rsid w:val="009F2AAE"/>
    <w:rsid w:val="009F4485"/>
    <w:rsid w:val="009F538E"/>
    <w:rsid w:val="009F549C"/>
    <w:rsid w:val="009F6639"/>
    <w:rsid w:val="009F7AE0"/>
    <w:rsid w:val="00A00254"/>
    <w:rsid w:val="00A00623"/>
    <w:rsid w:val="00A0062F"/>
    <w:rsid w:val="00A00D64"/>
    <w:rsid w:val="00A012C8"/>
    <w:rsid w:val="00A02686"/>
    <w:rsid w:val="00A035A0"/>
    <w:rsid w:val="00A05D05"/>
    <w:rsid w:val="00A05F5A"/>
    <w:rsid w:val="00A0609F"/>
    <w:rsid w:val="00A06D08"/>
    <w:rsid w:val="00A10545"/>
    <w:rsid w:val="00A1070E"/>
    <w:rsid w:val="00A10909"/>
    <w:rsid w:val="00A11006"/>
    <w:rsid w:val="00A1162E"/>
    <w:rsid w:val="00A12EA7"/>
    <w:rsid w:val="00A12F26"/>
    <w:rsid w:val="00A14364"/>
    <w:rsid w:val="00A1540E"/>
    <w:rsid w:val="00A167D1"/>
    <w:rsid w:val="00A16F81"/>
    <w:rsid w:val="00A20031"/>
    <w:rsid w:val="00A200AB"/>
    <w:rsid w:val="00A2048C"/>
    <w:rsid w:val="00A215F1"/>
    <w:rsid w:val="00A21917"/>
    <w:rsid w:val="00A21C24"/>
    <w:rsid w:val="00A2244E"/>
    <w:rsid w:val="00A23D34"/>
    <w:rsid w:val="00A2488A"/>
    <w:rsid w:val="00A251D6"/>
    <w:rsid w:val="00A2557C"/>
    <w:rsid w:val="00A25D9D"/>
    <w:rsid w:val="00A2610A"/>
    <w:rsid w:val="00A2628E"/>
    <w:rsid w:val="00A26A36"/>
    <w:rsid w:val="00A2720C"/>
    <w:rsid w:val="00A277F3"/>
    <w:rsid w:val="00A310E0"/>
    <w:rsid w:val="00A320C7"/>
    <w:rsid w:val="00A32214"/>
    <w:rsid w:val="00A33D70"/>
    <w:rsid w:val="00A345E4"/>
    <w:rsid w:val="00A34753"/>
    <w:rsid w:val="00A3476B"/>
    <w:rsid w:val="00A3481B"/>
    <w:rsid w:val="00A34E99"/>
    <w:rsid w:val="00A34EF3"/>
    <w:rsid w:val="00A37F26"/>
    <w:rsid w:val="00A40808"/>
    <w:rsid w:val="00A41694"/>
    <w:rsid w:val="00A41A68"/>
    <w:rsid w:val="00A41F0E"/>
    <w:rsid w:val="00A41F11"/>
    <w:rsid w:val="00A42D9F"/>
    <w:rsid w:val="00A43ACE"/>
    <w:rsid w:val="00A442AE"/>
    <w:rsid w:val="00A44AE6"/>
    <w:rsid w:val="00A4581B"/>
    <w:rsid w:val="00A4757C"/>
    <w:rsid w:val="00A50157"/>
    <w:rsid w:val="00A5246E"/>
    <w:rsid w:val="00A52712"/>
    <w:rsid w:val="00A5299E"/>
    <w:rsid w:val="00A52CB3"/>
    <w:rsid w:val="00A52F5E"/>
    <w:rsid w:val="00A534F2"/>
    <w:rsid w:val="00A5468C"/>
    <w:rsid w:val="00A54CFE"/>
    <w:rsid w:val="00A555EF"/>
    <w:rsid w:val="00A55E64"/>
    <w:rsid w:val="00A5673D"/>
    <w:rsid w:val="00A57090"/>
    <w:rsid w:val="00A60577"/>
    <w:rsid w:val="00A610DC"/>
    <w:rsid w:val="00A61735"/>
    <w:rsid w:val="00A62A08"/>
    <w:rsid w:val="00A63669"/>
    <w:rsid w:val="00A64331"/>
    <w:rsid w:val="00A64760"/>
    <w:rsid w:val="00A648E3"/>
    <w:rsid w:val="00A64E71"/>
    <w:rsid w:val="00A66E5D"/>
    <w:rsid w:val="00A6769B"/>
    <w:rsid w:val="00A706A4"/>
    <w:rsid w:val="00A70B2E"/>
    <w:rsid w:val="00A7261E"/>
    <w:rsid w:val="00A73AC2"/>
    <w:rsid w:val="00A760FC"/>
    <w:rsid w:val="00A763E6"/>
    <w:rsid w:val="00A77E6D"/>
    <w:rsid w:val="00A80443"/>
    <w:rsid w:val="00A80FA2"/>
    <w:rsid w:val="00A826B7"/>
    <w:rsid w:val="00A82F2D"/>
    <w:rsid w:val="00A8359D"/>
    <w:rsid w:val="00A83B77"/>
    <w:rsid w:val="00A83CEA"/>
    <w:rsid w:val="00A840CD"/>
    <w:rsid w:val="00A8567E"/>
    <w:rsid w:val="00A860DC"/>
    <w:rsid w:val="00A8651A"/>
    <w:rsid w:val="00A90062"/>
    <w:rsid w:val="00A90C3F"/>
    <w:rsid w:val="00A915BC"/>
    <w:rsid w:val="00A91C02"/>
    <w:rsid w:val="00A92765"/>
    <w:rsid w:val="00A929A4"/>
    <w:rsid w:val="00A932AA"/>
    <w:rsid w:val="00A937C1"/>
    <w:rsid w:val="00A93CDA"/>
    <w:rsid w:val="00A93D9E"/>
    <w:rsid w:val="00A953E4"/>
    <w:rsid w:val="00A97342"/>
    <w:rsid w:val="00A97E3B"/>
    <w:rsid w:val="00AA004A"/>
    <w:rsid w:val="00AA006E"/>
    <w:rsid w:val="00AA06BD"/>
    <w:rsid w:val="00AA0AD4"/>
    <w:rsid w:val="00AA10E9"/>
    <w:rsid w:val="00AA12C1"/>
    <w:rsid w:val="00AA1BE9"/>
    <w:rsid w:val="00AA2E68"/>
    <w:rsid w:val="00AA3447"/>
    <w:rsid w:val="00AA3AB0"/>
    <w:rsid w:val="00AA4179"/>
    <w:rsid w:val="00AA4202"/>
    <w:rsid w:val="00AA500F"/>
    <w:rsid w:val="00AA67C3"/>
    <w:rsid w:val="00AA7AAB"/>
    <w:rsid w:val="00AA7EDD"/>
    <w:rsid w:val="00AB0058"/>
    <w:rsid w:val="00AB056C"/>
    <w:rsid w:val="00AB1B1F"/>
    <w:rsid w:val="00AB33A7"/>
    <w:rsid w:val="00AB352B"/>
    <w:rsid w:val="00AB3BD7"/>
    <w:rsid w:val="00AB42B5"/>
    <w:rsid w:val="00AB5D0D"/>
    <w:rsid w:val="00AB6077"/>
    <w:rsid w:val="00AB69F8"/>
    <w:rsid w:val="00AB6D75"/>
    <w:rsid w:val="00AB7C9F"/>
    <w:rsid w:val="00AC0509"/>
    <w:rsid w:val="00AC099C"/>
    <w:rsid w:val="00AC09B7"/>
    <w:rsid w:val="00AC1BFF"/>
    <w:rsid w:val="00AC1D56"/>
    <w:rsid w:val="00AC2BA5"/>
    <w:rsid w:val="00AC3809"/>
    <w:rsid w:val="00AC4994"/>
    <w:rsid w:val="00AC68D1"/>
    <w:rsid w:val="00AD04FB"/>
    <w:rsid w:val="00AD16FF"/>
    <w:rsid w:val="00AD1966"/>
    <w:rsid w:val="00AD59F4"/>
    <w:rsid w:val="00AD5B11"/>
    <w:rsid w:val="00AD635D"/>
    <w:rsid w:val="00AD648B"/>
    <w:rsid w:val="00AD7D29"/>
    <w:rsid w:val="00AE0D72"/>
    <w:rsid w:val="00AE169E"/>
    <w:rsid w:val="00AE22D0"/>
    <w:rsid w:val="00AE2850"/>
    <w:rsid w:val="00AE29B8"/>
    <w:rsid w:val="00AE410F"/>
    <w:rsid w:val="00AE634C"/>
    <w:rsid w:val="00AE642A"/>
    <w:rsid w:val="00AE67D6"/>
    <w:rsid w:val="00AE6A40"/>
    <w:rsid w:val="00AF0AD2"/>
    <w:rsid w:val="00AF1449"/>
    <w:rsid w:val="00AF22B5"/>
    <w:rsid w:val="00AF242B"/>
    <w:rsid w:val="00AF2818"/>
    <w:rsid w:val="00AF33CF"/>
    <w:rsid w:val="00AF4356"/>
    <w:rsid w:val="00AF43C7"/>
    <w:rsid w:val="00AF44BC"/>
    <w:rsid w:val="00AF4B77"/>
    <w:rsid w:val="00AF4F45"/>
    <w:rsid w:val="00AF5886"/>
    <w:rsid w:val="00AF6A69"/>
    <w:rsid w:val="00AF6EBB"/>
    <w:rsid w:val="00AF78DF"/>
    <w:rsid w:val="00B014B3"/>
    <w:rsid w:val="00B017C0"/>
    <w:rsid w:val="00B01E98"/>
    <w:rsid w:val="00B0412C"/>
    <w:rsid w:val="00B04438"/>
    <w:rsid w:val="00B065E6"/>
    <w:rsid w:val="00B06E9E"/>
    <w:rsid w:val="00B06F34"/>
    <w:rsid w:val="00B07678"/>
    <w:rsid w:val="00B103BE"/>
    <w:rsid w:val="00B1066D"/>
    <w:rsid w:val="00B12A03"/>
    <w:rsid w:val="00B16CE5"/>
    <w:rsid w:val="00B176EF"/>
    <w:rsid w:val="00B221BF"/>
    <w:rsid w:val="00B221EB"/>
    <w:rsid w:val="00B22C05"/>
    <w:rsid w:val="00B22F9B"/>
    <w:rsid w:val="00B231E3"/>
    <w:rsid w:val="00B23494"/>
    <w:rsid w:val="00B23F95"/>
    <w:rsid w:val="00B2511F"/>
    <w:rsid w:val="00B25421"/>
    <w:rsid w:val="00B26C11"/>
    <w:rsid w:val="00B26CF5"/>
    <w:rsid w:val="00B27236"/>
    <w:rsid w:val="00B276DB"/>
    <w:rsid w:val="00B27B53"/>
    <w:rsid w:val="00B30364"/>
    <w:rsid w:val="00B309D7"/>
    <w:rsid w:val="00B32CEC"/>
    <w:rsid w:val="00B32D89"/>
    <w:rsid w:val="00B33725"/>
    <w:rsid w:val="00B33FC9"/>
    <w:rsid w:val="00B34968"/>
    <w:rsid w:val="00B3601B"/>
    <w:rsid w:val="00B374EE"/>
    <w:rsid w:val="00B37CB3"/>
    <w:rsid w:val="00B41820"/>
    <w:rsid w:val="00B41EFB"/>
    <w:rsid w:val="00B42982"/>
    <w:rsid w:val="00B43E01"/>
    <w:rsid w:val="00B43F61"/>
    <w:rsid w:val="00B46738"/>
    <w:rsid w:val="00B469C6"/>
    <w:rsid w:val="00B47411"/>
    <w:rsid w:val="00B47AB6"/>
    <w:rsid w:val="00B506AF"/>
    <w:rsid w:val="00B50B24"/>
    <w:rsid w:val="00B50D5E"/>
    <w:rsid w:val="00B518D2"/>
    <w:rsid w:val="00B523E6"/>
    <w:rsid w:val="00B53AD0"/>
    <w:rsid w:val="00B5495C"/>
    <w:rsid w:val="00B55452"/>
    <w:rsid w:val="00B60A43"/>
    <w:rsid w:val="00B61217"/>
    <w:rsid w:val="00B61394"/>
    <w:rsid w:val="00B61BAF"/>
    <w:rsid w:val="00B64990"/>
    <w:rsid w:val="00B65D0C"/>
    <w:rsid w:val="00B71162"/>
    <w:rsid w:val="00B7139C"/>
    <w:rsid w:val="00B713D1"/>
    <w:rsid w:val="00B72F31"/>
    <w:rsid w:val="00B73C37"/>
    <w:rsid w:val="00B74599"/>
    <w:rsid w:val="00B74697"/>
    <w:rsid w:val="00B74832"/>
    <w:rsid w:val="00B75E5D"/>
    <w:rsid w:val="00B76121"/>
    <w:rsid w:val="00B7665A"/>
    <w:rsid w:val="00B76EEB"/>
    <w:rsid w:val="00B7717A"/>
    <w:rsid w:val="00B77258"/>
    <w:rsid w:val="00B7796F"/>
    <w:rsid w:val="00B805F3"/>
    <w:rsid w:val="00B81000"/>
    <w:rsid w:val="00B81161"/>
    <w:rsid w:val="00B81480"/>
    <w:rsid w:val="00B81A14"/>
    <w:rsid w:val="00B8292B"/>
    <w:rsid w:val="00B83BB2"/>
    <w:rsid w:val="00B83C43"/>
    <w:rsid w:val="00B83F04"/>
    <w:rsid w:val="00B85907"/>
    <w:rsid w:val="00B86317"/>
    <w:rsid w:val="00B865BA"/>
    <w:rsid w:val="00B87069"/>
    <w:rsid w:val="00B87772"/>
    <w:rsid w:val="00B87BBF"/>
    <w:rsid w:val="00B903F1"/>
    <w:rsid w:val="00B90CE5"/>
    <w:rsid w:val="00B919E3"/>
    <w:rsid w:val="00B91B58"/>
    <w:rsid w:val="00B92069"/>
    <w:rsid w:val="00B92829"/>
    <w:rsid w:val="00B92B7A"/>
    <w:rsid w:val="00B93272"/>
    <w:rsid w:val="00B932A1"/>
    <w:rsid w:val="00B93744"/>
    <w:rsid w:val="00B9397B"/>
    <w:rsid w:val="00B943F2"/>
    <w:rsid w:val="00B9508E"/>
    <w:rsid w:val="00B956AD"/>
    <w:rsid w:val="00B9571F"/>
    <w:rsid w:val="00B96E3B"/>
    <w:rsid w:val="00B970F5"/>
    <w:rsid w:val="00BA022F"/>
    <w:rsid w:val="00BA04B8"/>
    <w:rsid w:val="00BA0647"/>
    <w:rsid w:val="00BA094D"/>
    <w:rsid w:val="00BA182A"/>
    <w:rsid w:val="00BA244A"/>
    <w:rsid w:val="00BA3324"/>
    <w:rsid w:val="00BA48F6"/>
    <w:rsid w:val="00BA6123"/>
    <w:rsid w:val="00BA66CC"/>
    <w:rsid w:val="00BA6C2C"/>
    <w:rsid w:val="00BA7E30"/>
    <w:rsid w:val="00BB05BF"/>
    <w:rsid w:val="00BB1032"/>
    <w:rsid w:val="00BB23A1"/>
    <w:rsid w:val="00BB2AC1"/>
    <w:rsid w:val="00BB2D93"/>
    <w:rsid w:val="00BB2EFD"/>
    <w:rsid w:val="00BB38AB"/>
    <w:rsid w:val="00BB3B0D"/>
    <w:rsid w:val="00BB3F13"/>
    <w:rsid w:val="00BB5665"/>
    <w:rsid w:val="00BB5CF0"/>
    <w:rsid w:val="00BB71A1"/>
    <w:rsid w:val="00BB7835"/>
    <w:rsid w:val="00BB7EC3"/>
    <w:rsid w:val="00BC1064"/>
    <w:rsid w:val="00BC23D5"/>
    <w:rsid w:val="00BC2BA2"/>
    <w:rsid w:val="00BC4580"/>
    <w:rsid w:val="00BC70F3"/>
    <w:rsid w:val="00BC7446"/>
    <w:rsid w:val="00BC7966"/>
    <w:rsid w:val="00BC7CE3"/>
    <w:rsid w:val="00BC7CFF"/>
    <w:rsid w:val="00BD03ED"/>
    <w:rsid w:val="00BD0F32"/>
    <w:rsid w:val="00BD1C5E"/>
    <w:rsid w:val="00BD23BA"/>
    <w:rsid w:val="00BD3219"/>
    <w:rsid w:val="00BD497B"/>
    <w:rsid w:val="00BD4A48"/>
    <w:rsid w:val="00BD5A2B"/>
    <w:rsid w:val="00BD63ED"/>
    <w:rsid w:val="00BD79FD"/>
    <w:rsid w:val="00BD7BFE"/>
    <w:rsid w:val="00BE03C4"/>
    <w:rsid w:val="00BE0C6F"/>
    <w:rsid w:val="00BE178A"/>
    <w:rsid w:val="00BE22A0"/>
    <w:rsid w:val="00BE2C6A"/>
    <w:rsid w:val="00BE2CE0"/>
    <w:rsid w:val="00BE2DC2"/>
    <w:rsid w:val="00BE31D2"/>
    <w:rsid w:val="00BE3819"/>
    <w:rsid w:val="00BE40B1"/>
    <w:rsid w:val="00BE429B"/>
    <w:rsid w:val="00BE5DB0"/>
    <w:rsid w:val="00BE6E7A"/>
    <w:rsid w:val="00BE768A"/>
    <w:rsid w:val="00BF0379"/>
    <w:rsid w:val="00BF0E95"/>
    <w:rsid w:val="00BF35A3"/>
    <w:rsid w:val="00BF36C3"/>
    <w:rsid w:val="00BF439F"/>
    <w:rsid w:val="00BF54E0"/>
    <w:rsid w:val="00BF652B"/>
    <w:rsid w:val="00BF782F"/>
    <w:rsid w:val="00C00483"/>
    <w:rsid w:val="00C00852"/>
    <w:rsid w:val="00C0174C"/>
    <w:rsid w:val="00C01FC3"/>
    <w:rsid w:val="00C0281A"/>
    <w:rsid w:val="00C02DAA"/>
    <w:rsid w:val="00C02FC6"/>
    <w:rsid w:val="00C032B1"/>
    <w:rsid w:val="00C045EC"/>
    <w:rsid w:val="00C06764"/>
    <w:rsid w:val="00C06B94"/>
    <w:rsid w:val="00C10209"/>
    <w:rsid w:val="00C10C25"/>
    <w:rsid w:val="00C1291B"/>
    <w:rsid w:val="00C12F9A"/>
    <w:rsid w:val="00C1338C"/>
    <w:rsid w:val="00C135B2"/>
    <w:rsid w:val="00C1389D"/>
    <w:rsid w:val="00C13FD5"/>
    <w:rsid w:val="00C149CD"/>
    <w:rsid w:val="00C160BA"/>
    <w:rsid w:val="00C16382"/>
    <w:rsid w:val="00C17FA7"/>
    <w:rsid w:val="00C2160F"/>
    <w:rsid w:val="00C22401"/>
    <w:rsid w:val="00C23584"/>
    <w:rsid w:val="00C26092"/>
    <w:rsid w:val="00C2719F"/>
    <w:rsid w:val="00C3078A"/>
    <w:rsid w:val="00C308E5"/>
    <w:rsid w:val="00C31C4B"/>
    <w:rsid w:val="00C320C1"/>
    <w:rsid w:val="00C3211A"/>
    <w:rsid w:val="00C328C8"/>
    <w:rsid w:val="00C32A97"/>
    <w:rsid w:val="00C35644"/>
    <w:rsid w:val="00C364D2"/>
    <w:rsid w:val="00C401B0"/>
    <w:rsid w:val="00C410B1"/>
    <w:rsid w:val="00C41A36"/>
    <w:rsid w:val="00C42431"/>
    <w:rsid w:val="00C43C08"/>
    <w:rsid w:val="00C4426B"/>
    <w:rsid w:val="00C443D3"/>
    <w:rsid w:val="00C444DA"/>
    <w:rsid w:val="00C458C6"/>
    <w:rsid w:val="00C4639D"/>
    <w:rsid w:val="00C46AEF"/>
    <w:rsid w:val="00C470EF"/>
    <w:rsid w:val="00C51ADF"/>
    <w:rsid w:val="00C522C9"/>
    <w:rsid w:val="00C53E0D"/>
    <w:rsid w:val="00C53F47"/>
    <w:rsid w:val="00C542F6"/>
    <w:rsid w:val="00C543E7"/>
    <w:rsid w:val="00C55925"/>
    <w:rsid w:val="00C60B41"/>
    <w:rsid w:val="00C60BB6"/>
    <w:rsid w:val="00C62629"/>
    <w:rsid w:val="00C62D1B"/>
    <w:rsid w:val="00C63A7D"/>
    <w:rsid w:val="00C640B8"/>
    <w:rsid w:val="00C65987"/>
    <w:rsid w:val="00C66FE8"/>
    <w:rsid w:val="00C67992"/>
    <w:rsid w:val="00C700CC"/>
    <w:rsid w:val="00C70885"/>
    <w:rsid w:val="00C71714"/>
    <w:rsid w:val="00C718F3"/>
    <w:rsid w:val="00C729EF"/>
    <w:rsid w:val="00C73332"/>
    <w:rsid w:val="00C73A66"/>
    <w:rsid w:val="00C743ED"/>
    <w:rsid w:val="00C74E0A"/>
    <w:rsid w:val="00C8128C"/>
    <w:rsid w:val="00C81DF8"/>
    <w:rsid w:val="00C836F9"/>
    <w:rsid w:val="00C83AAA"/>
    <w:rsid w:val="00C83CCB"/>
    <w:rsid w:val="00C841A3"/>
    <w:rsid w:val="00C8473C"/>
    <w:rsid w:val="00C848AE"/>
    <w:rsid w:val="00C8598E"/>
    <w:rsid w:val="00C85BAA"/>
    <w:rsid w:val="00C866AE"/>
    <w:rsid w:val="00C86BF8"/>
    <w:rsid w:val="00C90971"/>
    <w:rsid w:val="00C91A62"/>
    <w:rsid w:val="00C91C85"/>
    <w:rsid w:val="00C9202A"/>
    <w:rsid w:val="00C92CA6"/>
    <w:rsid w:val="00C9374C"/>
    <w:rsid w:val="00C93C56"/>
    <w:rsid w:val="00C95E76"/>
    <w:rsid w:val="00C9734B"/>
    <w:rsid w:val="00C97A0C"/>
    <w:rsid w:val="00CA09E9"/>
    <w:rsid w:val="00CA153E"/>
    <w:rsid w:val="00CA1F97"/>
    <w:rsid w:val="00CA23CC"/>
    <w:rsid w:val="00CA322B"/>
    <w:rsid w:val="00CA4C7C"/>
    <w:rsid w:val="00CA5F3C"/>
    <w:rsid w:val="00CA79C6"/>
    <w:rsid w:val="00CB0C79"/>
    <w:rsid w:val="00CB1592"/>
    <w:rsid w:val="00CB1D42"/>
    <w:rsid w:val="00CB1E26"/>
    <w:rsid w:val="00CB3696"/>
    <w:rsid w:val="00CB4BBD"/>
    <w:rsid w:val="00CB5125"/>
    <w:rsid w:val="00CB6757"/>
    <w:rsid w:val="00CC040E"/>
    <w:rsid w:val="00CC06D2"/>
    <w:rsid w:val="00CC1903"/>
    <w:rsid w:val="00CC620D"/>
    <w:rsid w:val="00CC64CC"/>
    <w:rsid w:val="00CC67F7"/>
    <w:rsid w:val="00CC6BF8"/>
    <w:rsid w:val="00CC6D7C"/>
    <w:rsid w:val="00CC7368"/>
    <w:rsid w:val="00CC7937"/>
    <w:rsid w:val="00CD0F8D"/>
    <w:rsid w:val="00CD1660"/>
    <w:rsid w:val="00CD17FB"/>
    <w:rsid w:val="00CD1A30"/>
    <w:rsid w:val="00CD2642"/>
    <w:rsid w:val="00CD2743"/>
    <w:rsid w:val="00CD3AE6"/>
    <w:rsid w:val="00CD541A"/>
    <w:rsid w:val="00CD5541"/>
    <w:rsid w:val="00CD555D"/>
    <w:rsid w:val="00CD5AAF"/>
    <w:rsid w:val="00CD6D6F"/>
    <w:rsid w:val="00CD711F"/>
    <w:rsid w:val="00CD76F3"/>
    <w:rsid w:val="00CD7C71"/>
    <w:rsid w:val="00CE0748"/>
    <w:rsid w:val="00CE106A"/>
    <w:rsid w:val="00CE1180"/>
    <w:rsid w:val="00CE13FD"/>
    <w:rsid w:val="00CE2734"/>
    <w:rsid w:val="00CE2BBA"/>
    <w:rsid w:val="00CE2FCA"/>
    <w:rsid w:val="00CE34AC"/>
    <w:rsid w:val="00CE4BDB"/>
    <w:rsid w:val="00CE4FBC"/>
    <w:rsid w:val="00CE596E"/>
    <w:rsid w:val="00CE5B7D"/>
    <w:rsid w:val="00CE65BF"/>
    <w:rsid w:val="00CF09A4"/>
    <w:rsid w:val="00CF52B9"/>
    <w:rsid w:val="00CF574D"/>
    <w:rsid w:val="00CF62DC"/>
    <w:rsid w:val="00CF72BF"/>
    <w:rsid w:val="00CF7505"/>
    <w:rsid w:val="00D00D2E"/>
    <w:rsid w:val="00D019BF"/>
    <w:rsid w:val="00D02662"/>
    <w:rsid w:val="00D02ADC"/>
    <w:rsid w:val="00D02B27"/>
    <w:rsid w:val="00D0328F"/>
    <w:rsid w:val="00D037E1"/>
    <w:rsid w:val="00D051C7"/>
    <w:rsid w:val="00D0556D"/>
    <w:rsid w:val="00D0575C"/>
    <w:rsid w:val="00D06E66"/>
    <w:rsid w:val="00D1064F"/>
    <w:rsid w:val="00D10FA8"/>
    <w:rsid w:val="00D112B0"/>
    <w:rsid w:val="00D12287"/>
    <w:rsid w:val="00D13277"/>
    <w:rsid w:val="00D1376A"/>
    <w:rsid w:val="00D140B1"/>
    <w:rsid w:val="00D14308"/>
    <w:rsid w:val="00D1431E"/>
    <w:rsid w:val="00D14700"/>
    <w:rsid w:val="00D147A5"/>
    <w:rsid w:val="00D14D2D"/>
    <w:rsid w:val="00D15E1C"/>
    <w:rsid w:val="00D1688A"/>
    <w:rsid w:val="00D16B75"/>
    <w:rsid w:val="00D16C24"/>
    <w:rsid w:val="00D1730E"/>
    <w:rsid w:val="00D17F75"/>
    <w:rsid w:val="00D20CAD"/>
    <w:rsid w:val="00D2164E"/>
    <w:rsid w:val="00D248D1"/>
    <w:rsid w:val="00D24F9B"/>
    <w:rsid w:val="00D2505F"/>
    <w:rsid w:val="00D267C3"/>
    <w:rsid w:val="00D26C4F"/>
    <w:rsid w:val="00D27133"/>
    <w:rsid w:val="00D2721F"/>
    <w:rsid w:val="00D275DB"/>
    <w:rsid w:val="00D275EB"/>
    <w:rsid w:val="00D279F1"/>
    <w:rsid w:val="00D3094C"/>
    <w:rsid w:val="00D310C1"/>
    <w:rsid w:val="00D322D3"/>
    <w:rsid w:val="00D3259D"/>
    <w:rsid w:val="00D328FE"/>
    <w:rsid w:val="00D329BE"/>
    <w:rsid w:val="00D32A9E"/>
    <w:rsid w:val="00D32E74"/>
    <w:rsid w:val="00D34369"/>
    <w:rsid w:val="00D34B09"/>
    <w:rsid w:val="00D35522"/>
    <w:rsid w:val="00D360ED"/>
    <w:rsid w:val="00D36C70"/>
    <w:rsid w:val="00D401B4"/>
    <w:rsid w:val="00D41389"/>
    <w:rsid w:val="00D41837"/>
    <w:rsid w:val="00D42576"/>
    <w:rsid w:val="00D42F1C"/>
    <w:rsid w:val="00D435DE"/>
    <w:rsid w:val="00D43AAA"/>
    <w:rsid w:val="00D43E3E"/>
    <w:rsid w:val="00D45011"/>
    <w:rsid w:val="00D45221"/>
    <w:rsid w:val="00D469A4"/>
    <w:rsid w:val="00D47117"/>
    <w:rsid w:val="00D47794"/>
    <w:rsid w:val="00D5044B"/>
    <w:rsid w:val="00D51203"/>
    <w:rsid w:val="00D532F0"/>
    <w:rsid w:val="00D54040"/>
    <w:rsid w:val="00D56850"/>
    <w:rsid w:val="00D602AA"/>
    <w:rsid w:val="00D609CD"/>
    <w:rsid w:val="00D61112"/>
    <w:rsid w:val="00D61A32"/>
    <w:rsid w:val="00D63BDD"/>
    <w:rsid w:val="00D6423D"/>
    <w:rsid w:val="00D64D8B"/>
    <w:rsid w:val="00D65107"/>
    <w:rsid w:val="00D667B6"/>
    <w:rsid w:val="00D66BEA"/>
    <w:rsid w:val="00D66DFB"/>
    <w:rsid w:val="00D67009"/>
    <w:rsid w:val="00D671B7"/>
    <w:rsid w:val="00D672A2"/>
    <w:rsid w:val="00D67365"/>
    <w:rsid w:val="00D70749"/>
    <w:rsid w:val="00D7221B"/>
    <w:rsid w:val="00D7395B"/>
    <w:rsid w:val="00D741E9"/>
    <w:rsid w:val="00D7489D"/>
    <w:rsid w:val="00D74C26"/>
    <w:rsid w:val="00D751FC"/>
    <w:rsid w:val="00D76E31"/>
    <w:rsid w:val="00D772AA"/>
    <w:rsid w:val="00D81126"/>
    <w:rsid w:val="00D82BA2"/>
    <w:rsid w:val="00D83BA5"/>
    <w:rsid w:val="00D84998"/>
    <w:rsid w:val="00D8527B"/>
    <w:rsid w:val="00D9043E"/>
    <w:rsid w:val="00D910B5"/>
    <w:rsid w:val="00D91359"/>
    <w:rsid w:val="00D9145E"/>
    <w:rsid w:val="00D94D43"/>
    <w:rsid w:val="00D95A1D"/>
    <w:rsid w:val="00D95EF1"/>
    <w:rsid w:val="00D95F6D"/>
    <w:rsid w:val="00D96438"/>
    <w:rsid w:val="00D96C11"/>
    <w:rsid w:val="00D96C41"/>
    <w:rsid w:val="00D97540"/>
    <w:rsid w:val="00DA0E62"/>
    <w:rsid w:val="00DA196C"/>
    <w:rsid w:val="00DA32F6"/>
    <w:rsid w:val="00DA4528"/>
    <w:rsid w:val="00DA4CFF"/>
    <w:rsid w:val="00DA528B"/>
    <w:rsid w:val="00DA6EB4"/>
    <w:rsid w:val="00DB0283"/>
    <w:rsid w:val="00DB0594"/>
    <w:rsid w:val="00DB0A7A"/>
    <w:rsid w:val="00DB1C99"/>
    <w:rsid w:val="00DB206B"/>
    <w:rsid w:val="00DB208D"/>
    <w:rsid w:val="00DB24BB"/>
    <w:rsid w:val="00DB47DA"/>
    <w:rsid w:val="00DB4F88"/>
    <w:rsid w:val="00DB597C"/>
    <w:rsid w:val="00DB69E0"/>
    <w:rsid w:val="00DB6E61"/>
    <w:rsid w:val="00DC268F"/>
    <w:rsid w:val="00DC36F6"/>
    <w:rsid w:val="00DC3957"/>
    <w:rsid w:val="00DC3AD5"/>
    <w:rsid w:val="00DC3F69"/>
    <w:rsid w:val="00DC495C"/>
    <w:rsid w:val="00DC4A0F"/>
    <w:rsid w:val="00DC4DC9"/>
    <w:rsid w:val="00DC6192"/>
    <w:rsid w:val="00DC692D"/>
    <w:rsid w:val="00DC6A97"/>
    <w:rsid w:val="00DC70FA"/>
    <w:rsid w:val="00DC7970"/>
    <w:rsid w:val="00DC7D7F"/>
    <w:rsid w:val="00DD0752"/>
    <w:rsid w:val="00DD075F"/>
    <w:rsid w:val="00DD18B2"/>
    <w:rsid w:val="00DD2C44"/>
    <w:rsid w:val="00DD2E7C"/>
    <w:rsid w:val="00DD2EF1"/>
    <w:rsid w:val="00DD401B"/>
    <w:rsid w:val="00DD5146"/>
    <w:rsid w:val="00DD5252"/>
    <w:rsid w:val="00DD535B"/>
    <w:rsid w:val="00DD7ED6"/>
    <w:rsid w:val="00DE05D8"/>
    <w:rsid w:val="00DE28D7"/>
    <w:rsid w:val="00DE3782"/>
    <w:rsid w:val="00DE4795"/>
    <w:rsid w:val="00DE55FC"/>
    <w:rsid w:val="00DE5AC4"/>
    <w:rsid w:val="00DE65BE"/>
    <w:rsid w:val="00DE6B2E"/>
    <w:rsid w:val="00DE71EC"/>
    <w:rsid w:val="00DE7F8C"/>
    <w:rsid w:val="00DF0F96"/>
    <w:rsid w:val="00DF1705"/>
    <w:rsid w:val="00DF1C9E"/>
    <w:rsid w:val="00DF1D75"/>
    <w:rsid w:val="00DF244B"/>
    <w:rsid w:val="00DF2A8B"/>
    <w:rsid w:val="00DF324A"/>
    <w:rsid w:val="00DF491D"/>
    <w:rsid w:val="00DF4B0D"/>
    <w:rsid w:val="00DF4FFD"/>
    <w:rsid w:val="00DF7142"/>
    <w:rsid w:val="00E003A1"/>
    <w:rsid w:val="00E005D7"/>
    <w:rsid w:val="00E013F3"/>
    <w:rsid w:val="00E02CB9"/>
    <w:rsid w:val="00E03671"/>
    <w:rsid w:val="00E0481E"/>
    <w:rsid w:val="00E05098"/>
    <w:rsid w:val="00E051D4"/>
    <w:rsid w:val="00E059D7"/>
    <w:rsid w:val="00E06BE5"/>
    <w:rsid w:val="00E072F0"/>
    <w:rsid w:val="00E11227"/>
    <w:rsid w:val="00E135B3"/>
    <w:rsid w:val="00E13895"/>
    <w:rsid w:val="00E13DF4"/>
    <w:rsid w:val="00E15C53"/>
    <w:rsid w:val="00E17578"/>
    <w:rsid w:val="00E179E6"/>
    <w:rsid w:val="00E17A82"/>
    <w:rsid w:val="00E22DD6"/>
    <w:rsid w:val="00E22F53"/>
    <w:rsid w:val="00E2356F"/>
    <w:rsid w:val="00E23FF0"/>
    <w:rsid w:val="00E242E7"/>
    <w:rsid w:val="00E273FF"/>
    <w:rsid w:val="00E30574"/>
    <w:rsid w:val="00E30784"/>
    <w:rsid w:val="00E30E06"/>
    <w:rsid w:val="00E31901"/>
    <w:rsid w:val="00E31B39"/>
    <w:rsid w:val="00E32237"/>
    <w:rsid w:val="00E32621"/>
    <w:rsid w:val="00E345A2"/>
    <w:rsid w:val="00E3466B"/>
    <w:rsid w:val="00E34DAD"/>
    <w:rsid w:val="00E35600"/>
    <w:rsid w:val="00E35C77"/>
    <w:rsid w:val="00E36288"/>
    <w:rsid w:val="00E4055C"/>
    <w:rsid w:val="00E40666"/>
    <w:rsid w:val="00E41C06"/>
    <w:rsid w:val="00E437DB"/>
    <w:rsid w:val="00E44B9B"/>
    <w:rsid w:val="00E44D6A"/>
    <w:rsid w:val="00E45942"/>
    <w:rsid w:val="00E459CB"/>
    <w:rsid w:val="00E45F21"/>
    <w:rsid w:val="00E4642E"/>
    <w:rsid w:val="00E47AAC"/>
    <w:rsid w:val="00E508CD"/>
    <w:rsid w:val="00E5363D"/>
    <w:rsid w:val="00E53752"/>
    <w:rsid w:val="00E53D30"/>
    <w:rsid w:val="00E54C10"/>
    <w:rsid w:val="00E551FA"/>
    <w:rsid w:val="00E5688A"/>
    <w:rsid w:val="00E56B9F"/>
    <w:rsid w:val="00E601F1"/>
    <w:rsid w:val="00E602DC"/>
    <w:rsid w:val="00E607AB"/>
    <w:rsid w:val="00E60A9A"/>
    <w:rsid w:val="00E61217"/>
    <w:rsid w:val="00E6177B"/>
    <w:rsid w:val="00E62014"/>
    <w:rsid w:val="00E620BA"/>
    <w:rsid w:val="00E622E4"/>
    <w:rsid w:val="00E629A3"/>
    <w:rsid w:val="00E6375B"/>
    <w:rsid w:val="00E63C3C"/>
    <w:rsid w:val="00E656CE"/>
    <w:rsid w:val="00E6588C"/>
    <w:rsid w:val="00E65E0E"/>
    <w:rsid w:val="00E6632F"/>
    <w:rsid w:val="00E673C7"/>
    <w:rsid w:val="00E67538"/>
    <w:rsid w:val="00E67B0F"/>
    <w:rsid w:val="00E712F1"/>
    <w:rsid w:val="00E71672"/>
    <w:rsid w:val="00E72062"/>
    <w:rsid w:val="00E729F1"/>
    <w:rsid w:val="00E72F56"/>
    <w:rsid w:val="00E73950"/>
    <w:rsid w:val="00E747BA"/>
    <w:rsid w:val="00E749B6"/>
    <w:rsid w:val="00E760EC"/>
    <w:rsid w:val="00E76F8E"/>
    <w:rsid w:val="00E77426"/>
    <w:rsid w:val="00E811AC"/>
    <w:rsid w:val="00E81D41"/>
    <w:rsid w:val="00E826BD"/>
    <w:rsid w:val="00E850AA"/>
    <w:rsid w:val="00E85382"/>
    <w:rsid w:val="00E853A7"/>
    <w:rsid w:val="00E85DDF"/>
    <w:rsid w:val="00E86A9F"/>
    <w:rsid w:val="00E87A42"/>
    <w:rsid w:val="00E9039A"/>
    <w:rsid w:val="00E90A03"/>
    <w:rsid w:val="00E91B79"/>
    <w:rsid w:val="00E91B97"/>
    <w:rsid w:val="00E91C21"/>
    <w:rsid w:val="00E9428B"/>
    <w:rsid w:val="00E963EF"/>
    <w:rsid w:val="00EA04A4"/>
    <w:rsid w:val="00EA0A0F"/>
    <w:rsid w:val="00EA0C9A"/>
    <w:rsid w:val="00EA13CC"/>
    <w:rsid w:val="00EA13D6"/>
    <w:rsid w:val="00EA1C0E"/>
    <w:rsid w:val="00EA2096"/>
    <w:rsid w:val="00EA23D5"/>
    <w:rsid w:val="00EA5A65"/>
    <w:rsid w:val="00EA71F0"/>
    <w:rsid w:val="00EA79DE"/>
    <w:rsid w:val="00EB00FF"/>
    <w:rsid w:val="00EB041C"/>
    <w:rsid w:val="00EB0BD4"/>
    <w:rsid w:val="00EB0DA0"/>
    <w:rsid w:val="00EB2334"/>
    <w:rsid w:val="00EB2A4E"/>
    <w:rsid w:val="00EB42E6"/>
    <w:rsid w:val="00EB744E"/>
    <w:rsid w:val="00EB753D"/>
    <w:rsid w:val="00EC15AB"/>
    <w:rsid w:val="00EC1C53"/>
    <w:rsid w:val="00EC5B74"/>
    <w:rsid w:val="00EC642D"/>
    <w:rsid w:val="00EC660F"/>
    <w:rsid w:val="00EC7499"/>
    <w:rsid w:val="00EC74E7"/>
    <w:rsid w:val="00EC77ED"/>
    <w:rsid w:val="00ED01BC"/>
    <w:rsid w:val="00ED113B"/>
    <w:rsid w:val="00ED148E"/>
    <w:rsid w:val="00ED14FF"/>
    <w:rsid w:val="00ED1ACE"/>
    <w:rsid w:val="00ED5C28"/>
    <w:rsid w:val="00ED640C"/>
    <w:rsid w:val="00ED679B"/>
    <w:rsid w:val="00EE15B3"/>
    <w:rsid w:val="00EE29BD"/>
    <w:rsid w:val="00EE4524"/>
    <w:rsid w:val="00EE4C41"/>
    <w:rsid w:val="00EE58DD"/>
    <w:rsid w:val="00EE6D04"/>
    <w:rsid w:val="00EE6D4C"/>
    <w:rsid w:val="00EE6E47"/>
    <w:rsid w:val="00EF0180"/>
    <w:rsid w:val="00EF05D1"/>
    <w:rsid w:val="00EF11A1"/>
    <w:rsid w:val="00EF13AC"/>
    <w:rsid w:val="00EF1820"/>
    <w:rsid w:val="00EF1F01"/>
    <w:rsid w:val="00EF2783"/>
    <w:rsid w:val="00EF3ECA"/>
    <w:rsid w:val="00EF4B30"/>
    <w:rsid w:val="00EF4D4E"/>
    <w:rsid w:val="00EF4EBC"/>
    <w:rsid w:val="00EF6080"/>
    <w:rsid w:val="00EF639F"/>
    <w:rsid w:val="00EF6416"/>
    <w:rsid w:val="00EF66F5"/>
    <w:rsid w:val="00EF7572"/>
    <w:rsid w:val="00EF7ACA"/>
    <w:rsid w:val="00F00A06"/>
    <w:rsid w:val="00F0149A"/>
    <w:rsid w:val="00F0285F"/>
    <w:rsid w:val="00F0368D"/>
    <w:rsid w:val="00F038E4"/>
    <w:rsid w:val="00F042C7"/>
    <w:rsid w:val="00F04322"/>
    <w:rsid w:val="00F0534E"/>
    <w:rsid w:val="00F05B36"/>
    <w:rsid w:val="00F07360"/>
    <w:rsid w:val="00F07CB2"/>
    <w:rsid w:val="00F10614"/>
    <w:rsid w:val="00F109B3"/>
    <w:rsid w:val="00F10E82"/>
    <w:rsid w:val="00F1128A"/>
    <w:rsid w:val="00F127DC"/>
    <w:rsid w:val="00F13780"/>
    <w:rsid w:val="00F13A55"/>
    <w:rsid w:val="00F14DF7"/>
    <w:rsid w:val="00F160C4"/>
    <w:rsid w:val="00F16108"/>
    <w:rsid w:val="00F165DC"/>
    <w:rsid w:val="00F166DC"/>
    <w:rsid w:val="00F167D4"/>
    <w:rsid w:val="00F16E2E"/>
    <w:rsid w:val="00F21434"/>
    <w:rsid w:val="00F21888"/>
    <w:rsid w:val="00F219D6"/>
    <w:rsid w:val="00F23096"/>
    <w:rsid w:val="00F232F5"/>
    <w:rsid w:val="00F23A49"/>
    <w:rsid w:val="00F24467"/>
    <w:rsid w:val="00F2495D"/>
    <w:rsid w:val="00F2499A"/>
    <w:rsid w:val="00F25100"/>
    <w:rsid w:val="00F2590E"/>
    <w:rsid w:val="00F26193"/>
    <w:rsid w:val="00F26CDB"/>
    <w:rsid w:val="00F274DA"/>
    <w:rsid w:val="00F30823"/>
    <w:rsid w:val="00F31A8A"/>
    <w:rsid w:val="00F31D91"/>
    <w:rsid w:val="00F32016"/>
    <w:rsid w:val="00F32D89"/>
    <w:rsid w:val="00F35091"/>
    <w:rsid w:val="00F353D4"/>
    <w:rsid w:val="00F35BD3"/>
    <w:rsid w:val="00F35E49"/>
    <w:rsid w:val="00F364F0"/>
    <w:rsid w:val="00F36D2C"/>
    <w:rsid w:val="00F36D39"/>
    <w:rsid w:val="00F37D9A"/>
    <w:rsid w:val="00F405F5"/>
    <w:rsid w:val="00F40990"/>
    <w:rsid w:val="00F418E2"/>
    <w:rsid w:val="00F4271F"/>
    <w:rsid w:val="00F42853"/>
    <w:rsid w:val="00F42B21"/>
    <w:rsid w:val="00F43247"/>
    <w:rsid w:val="00F4342D"/>
    <w:rsid w:val="00F44E9F"/>
    <w:rsid w:val="00F461D5"/>
    <w:rsid w:val="00F47113"/>
    <w:rsid w:val="00F47856"/>
    <w:rsid w:val="00F5014C"/>
    <w:rsid w:val="00F505B6"/>
    <w:rsid w:val="00F50B44"/>
    <w:rsid w:val="00F52253"/>
    <w:rsid w:val="00F53209"/>
    <w:rsid w:val="00F533D7"/>
    <w:rsid w:val="00F53A18"/>
    <w:rsid w:val="00F53B56"/>
    <w:rsid w:val="00F567A0"/>
    <w:rsid w:val="00F568B7"/>
    <w:rsid w:val="00F56C28"/>
    <w:rsid w:val="00F57F3B"/>
    <w:rsid w:val="00F603CA"/>
    <w:rsid w:val="00F612C3"/>
    <w:rsid w:val="00F61AFF"/>
    <w:rsid w:val="00F63D01"/>
    <w:rsid w:val="00F63DD8"/>
    <w:rsid w:val="00F6477C"/>
    <w:rsid w:val="00F66265"/>
    <w:rsid w:val="00F6670E"/>
    <w:rsid w:val="00F6681E"/>
    <w:rsid w:val="00F66D3A"/>
    <w:rsid w:val="00F66D4E"/>
    <w:rsid w:val="00F70EA8"/>
    <w:rsid w:val="00F72CA9"/>
    <w:rsid w:val="00F73A09"/>
    <w:rsid w:val="00F76B68"/>
    <w:rsid w:val="00F76D49"/>
    <w:rsid w:val="00F77309"/>
    <w:rsid w:val="00F77A91"/>
    <w:rsid w:val="00F8040D"/>
    <w:rsid w:val="00F80C3E"/>
    <w:rsid w:val="00F842F2"/>
    <w:rsid w:val="00F84C7D"/>
    <w:rsid w:val="00F8585A"/>
    <w:rsid w:val="00F85DF2"/>
    <w:rsid w:val="00F85E7A"/>
    <w:rsid w:val="00F87DC9"/>
    <w:rsid w:val="00F90676"/>
    <w:rsid w:val="00F907B0"/>
    <w:rsid w:val="00F92741"/>
    <w:rsid w:val="00F94B6B"/>
    <w:rsid w:val="00F95DFC"/>
    <w:rsid w:val="00F963F8"/>
    <w:rsid w:val="00FA016B"/>
    <w:rsid w:val="00FA18CC"/>
    <w:rsid w:val="00FA26E7"/>
    <w:rsid w:val="00FA29EC"/>
    <w:rsid w:val="00FA4715"/>
    <w:rsid w:val="00FA554E"/>
    <w:rsid w:val="00FA6169"/>
    <w:rsid w:val="00FA63A7"/>
    <w:rsid w:val="00FA71CE"/>
    <w:rsid w:val="00FA772A"/>
    <w:rsid w:val="00FB045D"/>
    <w:rsid w:val="00FB0F77"/>
    <w:rsid w:val="00FB10EC"/>
    <w:rsid w:val="00FB112A"/>
    <w:rsid w:val="00FB166F"/>
    <w:rsid w:val="00FB172D"/>
    <w:rsid w:val="00FB1E5C"/>
    <w:rsid w:val="00FB2367"/>
    <w:rsid w:val="00FB2A1D"/>
    <w:rsid w:val="00FB3A76"/>
    <w:rsid w:val="00FB5D84"/>
    <w:rsid w:val="00FB7226"/>
    <w:rsid w:val="00FC1638"/>
    <w:rsid w:val="00FC1F1C"/>
    <w:rsid w:val="00FC4911"/>
    <w:rsid w:val="00FC7B03"/>
    <w:rsid w:val="00FC7DF8"/>
    <w:rsid w:val="00FC7F30"/>
    <w:rsid w:val="00FD14F6"/>
    <w:rsid w:val="00FD1A68"/>
    <w:rsid w:val="00FD30A5"/>
    <w:rsid w:val="00FD3EC3"/>
    <w:rsid w:val="00FD4409"/>
    <w:rsid w:val="00FD7154"/>
    <w:rsid w:val="00FD757F"/>
    <w:rsid w:val="00FE0467"/>
    <w:rsid w:val="00FE0BB0"/>
    <w:rsid w:val="00FE1261"/>
    <w:rsid w:val="00FE18EB"/>
    <w:rsid w:val="00FE2204"/>
    <w:rsid w:val="00FE36EF"/>
    <w:rsid w:val="00FE4037"/>
    <w:rsid w:val="00FE4066"/>
    <w:rsid w:val="00FE44D7"/>
    <w:rsid w:val="00FE5526"/>
    <w:rsid w:val="00FE6825"/>
    <w:rsid w:val="00FE792F"/>
    <w:rsid w:val="00FF03B1"/>
    <w:rsid w:val="00FF101C"/>
    <w:rsid w:val="00FF19B0"/>
    <w:rsid w:val="00FF1DEF"/>
    <w:rsid w:val="00FF2FE5"/>
    <w:rsid w:val="00FF3796"/>
    <w:rsid w:val="00FF3AE7"/>
    <w:rsid w:val="00FF3FAF"/>
    <w:rsid w:val="00FF55F0"/>
    <w:rsid w:val="00FF696F"/>
    <w:rsid w:val="00FF78D4"/>
    <w:rsid w:val="012A0989"/>
    <w:rsid w:val="015155C3"/>
    <w:rsid w:val="017D31AE"/>
    <w:rsid w:val="01F114A6"/>
    <w:rsid w:val="024E06A7"/>
    <w:rsid w:val="02866093"/>
    <w:rsid w:val="02B067B9"/>
    <w:rsid w:val="034F108D"/>
    <w:rsid w:val="03C926DB"/>
    <w:rsid w:val="03DB41BC"/>
    <w:rsid w:val="04390EE3"/>
    <w:rsid w:val="048F7CF9"/>
    <w:rsid w:val="04B82149"/>
    <w:rsid w:val="04E6106A"/>
    <w:rsid w:val="04F10FA9"/>
    <w:rsid w:val="055E32F7"/>
    <w:rsid w:val="05781299"/>
    <w:rsid w:val="05D84E57"/>
    <w:rsid w:val="05EF21A1"/>
    <w:rsid w:val="06007F0A"/>
    <w:rsid w:val="060A0D89"/>
    <w:rsid w:val="062736E9"/>
    <w:rsid w:val="06B17456"/>
    <w:rsid w:val="06C54CB0"/>
    <w:rsid w:val="07562186"/>
    <w:rsid w:val="08931509"/>
    <w:rsid w:val="08A6123D"/>
    <w:rsid w:val="08D51B22"/>
    <w:rsid w:val="091343F8"/>
    <w:rsid w:val="0926412B"/>
    <w:rsid w:val="092C1016"/>
    <w:rsid w:val="09385C0D"/>
    <w:rsid w:val="093F6F9B"/>
    <w:rsid w:val="09A301DE"/>
    <w:rsid w:val="0A0106F5"/>
    <w:rsid w:val="0A3B46F5"/>
    <w:rsid w:val="0A5922DF"/>
    <w:rsid w:val="0ABD286D"/>
    <w:rsid w:val="0AC27E20"/>
    <w:rsid w:val="0ADB2CF4"/>
    <w:rsid w:val="0B161F7E"/>
    <w:rsid w:val="0B6158EF"/>
    <w:rsid w:val="0B8C1969"/>
    <w:rsid w:val="0BA12222"/>
    <w:rsid w:val="0BD845F9"/>
    <w:rsid w:val="0BD95485"/>
    <w:rsid w:val="0BEF6A57"/>
    <w:rsid w:val="0C125CFE"/>
    <w:rsid w:val="0C433405"/>
    <w:rsid w:val="0C5C6E31"/>
    <w:rsid w:val="0C775961"/>
    <w:rsid w:val="0CB1205F"/>
    <w:rsid w:val="0CBB4B8B"/>
    <w:rsid w:val="0D692839"/>
    <w:rsid w:val="0DFC18FF"/>
    <w:rsid w:val="0E341099"/>
    <w:rsid w:val="0E501EF3"/>
    <w:rsid w:val="0ECF2B6F"/>
    <w:rsid w:val="0EDE1004"/>
    <w:rsid w:val="0F14764B"/>
    <w:rsid w:val="0FCD25E5"/>
    <w:rsid w:val="10507CE0"/>
    <w:rsid w:val="10790FE5"/>
    <w:rsid w:val="109B71AD"/>
    <w:rsid w:val="111676F8"/>
    <w:rsid w:val="116F4196"/>
    <w:rsid w:val="118B7294"/>
    <w:rsid w:val="11C40985"/>
    <w:rsid w:val="11EC514B"/>
    <w:rsid w:val="12080872"/>
    <w:rsid w:val="125F245C"/>
    <w:rsid w:val="126F08F1"/>
    <w:rsid w:val="12753A2E"/>
    <w:rsid w:val="1288550F"/>
    <w:rsid w:val="128F2D41"/>
    <w:rsid w:val="12977E48"/>
    <w:rsid w:val="13355B11"/>
    <w:rsid w:val="134A0A16"/>
    <w:rsid w:val="135950FD"/>
    <w:rsid w:val="137D4B73"/>
    <w:rsid w:val="14226B92"/>
    <w:rsid w:val="146E262F"/>
    <w:rsid w:val="14EF7AC7"/>
    <w:rsid w:val="151B08BC"/>
    <w:rsid w:val="157D4E69"/>
    <w:rsid w:val="15E5170F"/>
    <w:rsid w:val="164125A5"/>
    <w:rsid w:val="16846935"/>
    <w:rsid w:val="16866209"/>
    <w:rsid w:val="169E79F7"/>
    <w:rsid w:val="16B44D47"/>
    <w:rsid w:val="16D13309"/>
    <w:rsid w:val="16E64EFA"/>
    <w:rsid w:val="16E970A1"/>
    <w:rsid w:val="16F05D79"/>
    <w:rsid w:val="172A445E"/>
    <w:rsid w:val="17B648CC"/>
    <w:rsid w:val="1844012A"/>
    <w:rsid w:val="184F2348"/>
    <w:rsid w:val="189A2440"/>
    <w:rsid w:val="18B0756E"/>
    <w:rsid w:val="18D71EB5"/>
    <w:rsid w:val="18E45469"/>
    <w:rsid w:val="190B0C48"/>
    <w:rsid w:val="194505FE"/>
    <w:rsid w:val="198509FA"/>
    <w:rsid w:val="19A716A6"/>
    <w:rsid w:val="19EA2F53"/>
    <w:rsid w:val="1A304E0A"/>
    <w:rsid w:val="1A8707A2"/>
    <w:rsid w:val="1AAE3F81"/>
    <w:rsid w:val="1AC77ADB"/>
    <w:rsid w:val="1AD60E50"/>
    <w:rsid w:val="1B0B4F2F"/>
    <w:rsid w:val="1B1262BE"/>
    <w:rsid w:val="1B79458F"/>
    <w:rsid w:val="1BE13EE2"/>
    <w:rsid w:val="1BF9122C"/>
    <w:rsid w:val="1C382FD3"/>
    <w:rsid w:val="1C441FDC"/>
    <w:rsid w:val="1C490CA4"/>
    <w:rsid w:val="1C506D09"/>
    <w:rsid w:val="1C5B3C94"/>
    <w:rsid w:val="1C872CDB"/>
    <w:rsid w:val="1CA47A0D"/>
    <w:rsid w:val="1D1B6AD7"/>
    <w:rsid w:val="1D1E3640"/>
    <w:rsid w:val="1D750D86"/>
    <w:rsid w:val="1DC75A85"/>
    <w:rsid w:val="1DCE2972"/>
    <w:rsid w:val="1E036392"/>
    <w:rsid w:val="1E053DEB"/>
    <w:rsid w:val="1E214A6A"/>
    <w:rsid w:val="1E3817E4"/>
    <w:rsid w:val="1EE14925"/>
    <w:rsid w:val="1F7E2174"/>
    <w:rsid w:val="1F865AC7"/>
    <w:rsid w:val="1FA37E2C"/>
    <w:rsid w:val="1FA45952"/>
    <w:rsid w:val="1FBE6A14"/>
    <w:rsid w:val="20174376"/>
    <w:rsid w:val="2062104A"/>
    <w:rsid w:val="20955704"/>
    <w:rsid w:val="20EB1A8B"/>
    <w:rsid w:val="20F3403C"/>
    <w:rsid w:val="21313216"/>
    <w:rsid w:val="214967B1"/>
    <w:rsid w:val="217B0D8B"/>
    <w:rsid w:val="219F0AC7"/>
    <w:rsid w:val="21B856E5"/>
    <w:rsid w:val="22001928"/>
    <w:rsid w:val="22AC349C"/>
    <w:rsid w:val="22B67E76"/>
    <w:rsid w:val="22FB7F7F"/>
    <w:rsid w:val="2309269C"/>
    <w:rsid w:val="232272BA"/>
    <w:rsid w:val="23445482"/>
    <w:rsid w:val="236B5698"/>
    <w:rsid w:val="237F470C"/>
    <w:rsid w:val="23B4085A"/>
    <w:rsid w:val="23DF51AB"/>
    <w:rsid w:val="23F52C20"/>
    <w:rsid w:val="242E1C8E"/>
    <w:rsid w:val="2446522A"/>
    <w:rsid w:val="244B2840"/>
    <w:rsid w:val="2455546D"/>
    <w:rsid w:val="247E2C16"/>
    <w:rsid w:val="24A42D25"/>
    <w:rsid w:val="24C820E3"/>
    <w:rsid w:val="25021BBD"/>
    <w:rsid w:val="2546654F"/>
    <w:rsid w:val="25657932"/>
    <w:rsid w:val="2574490F"/>
    <w:rsid w:val="2584425C"/>
    <w:rsid w:val="25FA2770"/>
    <w:rsid w:val="265C2993"/>
    <w:rsid w:val="26A3466F"/>
    <w:rsid w:val="26E52AD8"/>
    <w:rsid w:val="270F7B55"/>
    <w:rsid w:val="272A2BE1"/>
    <w:rsid w:val="278B7E3F"/>
    <w:rsid w:val="27D05536"/>
    <w:rsid w:val="289C7B0E"/>
    <w:rsid w:val="28DB0637"/>
    <w:rsid w:val="290A0F1C"/>
    <w:rsid w:val="29300F85"/>
    <w:rsid w:val="29521B35"/>
    <w:rsid w:val="29BB32A5"/>
    <w:rsid w:val="29DD03DE"/>
    <w:rsid w:val="2AEA2DB3"/>
    <w:rsid w:val="2B0860BB"/>
    <w:rsid w:val="2B522706"/>
    <w:rsid w:val="2B8A1EA0"/>
    <w:rsid w:val="2BFD08C4"/>
    <w:rsid w:val="2C02412C"/>
    <w:rsid w:val="2C141FDB"/>
    <w:rsid w:val="2D261EE1"/>
    <w:rsid w:val="2D5C5ABE"/>
    <w:rsid w:val="2D940987"/>
    <w:rsid w:val="2D9B4C73"/>
    <w:rsid w:val="2DC23B73"/>
    <w:rsid w:val="2E34285D"/>
    <w:rsid w:val="2E625356"/>
    <w:rsid w:val="2E690493"/>
    <w:rsid w:val="2E6B483B"/>
    <w:rsid w:val="2E8F1C72"/>
    <w:rsid w:val="2EC1207D"/>
    <w:rsid w:val="2ECB2EFB"/>
    <w:rsid w:val="2F2D7712"/>
    <w:rsid w:val="2F4B0A1D"/>
    <w:rsid w:val="30083454"/>
    <w:rsid w:val="300C37CC"/>
    <w:rsid w:val="302C1778"/>
    <w:rsid w:val="30420F9B"/>
    <w:rsid w:val="30D77936"/>
    <w:rsid w:val="312863E3"/>
    <w:rsid w:val="312F5F78"/>
    <w:rsid w:val="31342FDA"/>
    <w:rsid w:val="31956F8D"/>
    <w:rsid w:val="31A55C86"/>
    <w:rsid w:val="31CA7C8B"/>
    <w:rsid w:val="3222244C"/>
    <w:rsid w:val="32C65EB4"/>
    <w:rsid w:val="32E91BA2"/>
    <w:rsid w:val="32FD564D"/>
    <w:rsid w:val="33174961"/>
    <w:rsid w:val="333472C1"/>
    <w:rsid w:val="338A697A"/>
    <w:rsid w:val="33C63C91"/>
    <w:rsid w:val="342C5A0F"/>
    <w:rsid w:val="343713B3"/>
    <w:rsid w:val="348E2A01"/>
    <w:rsid w:val="34DA163C"/>
    <w:rsid w:val="352B46F4"/>
    <w:rsid w:val="358856A2"/>
    <w:rsid w:val="358D0BDA"/>
    <w:rsid w:val="35B446E9"/>
    <w:rsid w:val="35EF5721"/>
    <w:rsid w:val="36545C9A"/>
    <w:rsid w:val="37402280"/>
    <w:rsid w:val="378679C0"/>
    <w:rsid w:val="37E20540"/>
    <w:rsid w:val="380134EA"/>
    <w:rsid w:val="384004B6"/>
    <w:rsid w:val="3848736B"/>
    <w:rsid w:val="386121DB"/>
    <w:rsid w:val="392E47B3"/>
    <w:rsid w:val="39535FC7"/>
    <w:rsid w:val="39657AA9"/>
    <w:rsid w:val="3992139A"/>
    <w:rsid w:val="39972358"/>
    <w:rsid w:val="3A2636DC"/>
    <w:rsid w:val="3A500759"/>
    <w:rsid w:val="3A5D72F5"/>
    <w:rsid w:val="3A7601BF"/>
    <w:rsid w:val="3AB610E6"/>
    <w:rsid w:val="3AB6680E"/>
    <w:rsid w:val="3B185ECE"/>
    <w:rsid w:val="3B1A3241"/>
    <w:rsid w:val="3B424545"/>
    <w:rsid w:val="3B4E6A46"/>
    <w:rsid w:val="3B555F8C"/>
    <w:rsid w:val="3B653D90"/>
    <w:rsid w:val="3B673FAC"/>
    <w:rsid w:val="3B844B5E"/>
    <w:rsid w:val="3B96663F"/>
    <w:rsid w:val="3BD64F66"/>
    <w:rsid w:val="3C7F58D0"/>
    <w:rsid w:val="3CDB25BF"/>
    <w:rsid w:val="3CFC4E99"/>
    <w:rsid w:val="3D217658"/>
    <w:rsid w:val="3D29776B"/>
    <w:rsid w:val="3D4520CB"/>
    <w:rsid w:val="3D5D1A3B"/>
    <w:rsid w:val="3D6A7D83"/>
    <w:rsid w:val="3E3C527C"/>
    <w:rsid w:val="3EF77A6A"/>
    <w:rsid w:val="3F5C54AA"/>
    <w:rsid w:val="3F6A31A9"/>
    <w:rsid w:val="3F6F1681"/>
    <w:rsid w:val="3F890995"/>
    <w:rsid w:val="405D597D"/>
    <w:rsid w:val="40AC3EF0"/>
    <w:rsid w:val="40B21825"/>
    <w:rsid w:val="40C61775"/>
    <w:rsid w:val="410A066F"/>
    <w:rsid w:val="413606A8"/>
    <w:rsid w:val="41372133"/>
    <w:rsid w:val="41474664"/>
    <w:rsid w:val="41760AA5"/>
    <w:rsid w:val="417C1E33"/>
    <w:rsid w:val="41B4781F"/>
    <w:rsid w:val="41BB48E2"/>
    <w:rsid w:val="41EB681A"/>
    <w:rsid w:val="421760DD"/>
    <w:rsid w:val="42D00689"/>
    <w:rsid w:val="435A0EBC"/>
    <w:rsid w:val="43696CD6"/>
    <w:rsid w:val="439A3786"/>
    <w:rsid w:val="44BF5790"/>
    <w:rsid w:val="44D1512C"/>
    <w:rsid w:val="44EE3048"/>
    <w:rsid w:val="45605CF4"/>
    <w:rsid w:val="456F23DB"/>
    <w:rsid w:val="4585575A"/>
    <w:rsid w:val="459D5E81"/>
    <w:rsid w:val="45B93567"/>
    <w:rsid w:val="45BB73CE"/>
    <w:rsid w:val="45D73ADC"/>
    <w:rsid w:val="45F12DF0"/>
    <w:rsid w:val="45F23334"/>
    <w:rsid w:val="468A0B4E"/>
    <w:rsid w:val="46AC6D17"/>
    <w:rsid w:val="46D544C0"/>
    <w:rsid w:val="47013507"/>
    <w:rsid w:val="47655843"/>
    <w:rsid w:val="4771627F"/>
    <w:rsid w:val="478D4D9A"/>
    <w:rsid w:val="47BA7D3C"/>
    <w:rsid w:val="47C87B80"/>
    <w:rsid w:val="47E30E5E"/>
    <w:rsid w:val="47F210A1"/>
    <w:rsid w:val="48067123"/>
    <w:rsid w:val="48205C0E"/>
    <w:rsid w:val="48B84099"/>
    <w:rsid w:val="49261002"/>
    <w:rsid w:val="495D7988"/>
    <w:rsid w:val="49731D6E"/>
    <w:rsid w:val="49B63741"/>
    <w:rsid w:val="49BA2BF9"/>
    <w:rsid w:val="49F96717"/>
    <w:rsid w:val="49FB423D"/>
    <w:rsid w:val="4A1878EC"/>
    <w:rsid w:val="4A205F2C"/>
    <w:rsid w:val="4A827A02"/>
    <w:rsid w:val="4A91694F"/>
    <w:rsid w:val="4A946440"/>
    <w:rsid w:val="4B241572"/>
    <w:rsid w:val="4B842010"/>
    <w:rsid w:val="4B8464B4"/>
    <w:rsid w:val="4BB950FE"/>
    <w:rsid w:val="4BCF73D2"/>
    <w:rsid w:val="4BEA5607"/>
    <w:rsid w:val="4BFB6776"/>
    <w:rsid w:val="4C4D2D4A"/>
    <w:rsid w:val="4C9170DB"/>
    <w:rsid w:val="4CB86415"/>
    <w:rsid w:val="4CDA4BE3"/>
    <w:rsid w:val="4CFE5F82"/>
    <w:rsid w:val="4D1A110D"/>
    <w:rsid w:val="4D1F0243"/>
    <w:rsid w:val="4D5A04CE"/>
    <w:rsid w:val="4D65545D"/>
    <w:rsid w:val="4D8602C2"/>
    <w:rsid w:val="4DF826FD"/>
    <w:rsid w:val="4E07740D"/>
    <w:rsid w:val="4E2E44B5"/>
    <w:rsid w:val="4E6D76D3"/>
    <w:rsid w:val="4E834801"/>
    <w:rsid w:val="4EC07803"/>
    <w:rsid w:val="4ED079B5"/>
    <w:rsid w:val="4EDB463D"/>
    <w:rsid w:val="4F1162B1"/>
    <w:rsid w:val="4F7E438F"/>
    <w:rsid w:val="4FCD042A"/>
    <w:rsid w:val="50143DFC"/>
    <w:rsid w:val="50185DCB"/>
    <w:rsid w:val="506B7C43"/>
    <w:rsid w:val="50CE013F"/>
    <w:rsid w:val="50E81293"/>
    <w:rsid w:val="51257FDD"/>
    <w:rsid w:val="512C1180"/>
    <w:rsid w:val="51E000E1"/>
    <w:rsid w:val="51E90E1F"/>
    <w:rsid w:val="51E952C3"/>
    <w:rsid w:val="525F123E"/>
    <w:rsid w:val="528A0854"/>
    <w:rsid w:val="529E7E5B"/>
    <w:rsid w:val="52AD4542"/>
    <w:rsid w:val="52B753C1"/>
    <w:rsid w:val="53285977"/>
    <w:rsid w:val="533407C0"/>
    <w:rsid w:val="533B38FC"/>
    <w:rsid w:val="5344391E"/>
    <w:rsid w:val="53961E84"/>
    <w:rsid w:val="53B2385F"/>
    <w:rsid w:val="53CB1124"/>
    <w:rsid w:val="53F341D7"/>
    <w:rsid w:val="54330A77"/>
    <w:rsid w:val="543C3DD0"/>
    <w:rsid w:val="54446FC0"/>
    <w:rsid w:val="544D5142"/>
    <w:rsid w:val="54B43966"/>
    <w:rsid w:val="55110EE4"/>
    <w:rsid w:val="5539030F"/>
    <w:rsid w:val="5596306C"/>
    <w:rsid w:val="559D43FA"/>
    <w:rsid w:val="55FD758F"/>
    <w:rsid w:val="56002BDB"/>
    <w:rsid w:val="563716DC"/>
    <w:rsid w:val="56C63E25"/>
    <w:rsid w:val="56D06A51"/>
    <w:rsid w:val="575C030F"/>
    <w:rsid w:val="57A31A70"/>
    <w:rsid w:val="57EF4CB5"/>
    <w:rsid w:val="58D345D7"/>
    <w:rsid w:val="58DD21D7"/>
    <w:rsid w:val="59284923"/>
    <w:rsid w:val="5A3D0E9A"/>
    <w:rsid w:val="5A4C2893"/>
    <w:rsid w:val="5A690D4F"/>
    <w:rsid w:val="5AA21673"/>
    <w:rsid w:val="5AB046DC"/>
    <w:rsid w:val="5B423AFB"/>
    <w:rsid w:val="5B4A6146"/>
    <w:rsid w:val="5B9067AF"/>
    <w:rsid w:val="5BB26726"/>
    <w:rsid w:val="5CA737EA"/>
    <w:rsid w:val="5CEE7C31"/>
    <w:rsid w:val="5D1F603D"/>
    <w:rsid w:val="5DDF36C1"/>
    <w:rsid w:val="5E231D6D"/>
    <w:rsid w:val="5E355A44"/>
    <w:rsid w:val="5E563CE0"/>
    <w:rsid w:val="5E6957C1"/>
    <w:rsid w:val="5E7A5C21"/>
    <w:rsid w:val="5EAB402C"/>
    <w:rsid w:val="5EC92704"/>
    <w:rsid w:val="5ED82947"/>
    <w:rsid w:val="5F1D035A"/>
    <w:rsid w:val="5F856674"/>
    <w:rsid w:val="5F97635E"/>
    <w:rsid w:val="5FF05A6E"/>
    <w:rsid w:val="60822B6A"/>
    <w:rsid w:val="608656DB"/>
    <w:rsid w:val="608C5797"/>
    <w:rsid w:val="60A56859"/>
    <w:rsid w:val="60D55390"/>
    <w:rsid w:val="60E20E04"/>
    <w:rsid w:val="62600B75"/>
    <w:rsid w:val="62FB30A8"/>
    <w:rsid w:val="63402869"/>
    <w:rsid w:val="63536A40"/>
    <w:rsid w:val="636B5B1D"/>
    <w:rsid w:val="63D95197"/>
    <w:rsid w:val="640D6A68"/>
    <w:rsid w:val="64356146"/>
    <w:rsid w:val="64507EF3"/>
    <w:rsid w:val="64542A70"/>
    <w:rsid w:val="65AB2B63"/>
    <w:rsid w:val="65C9123C"/>
    <w:rsid w:val="65EC0A86"/>
    <w:rsid w:val="65EE47FE"/>
    <w:rsid w:val="660B1854"/>
    <w:rsid w:val="6623192F"/>
    <w:rsid w:val="664B1C51"/>
    <w:rsid w:val="66B07D06"/>
    <w:rsid w:val="66B75538"/>
    <w:rsid w:val="675D60DF"/>
    <w:rsid w:val="67976B83"/>
    <w:rsid w:val="67DB0DB2"/>
    <w:rsid w:val="684E5A28"/>
    <w:rsid w:val="6853303E"/>
    <w:rsid w:val="68594AF9"/>
    <w:rsid w:val="68D11082"/>
    <w:rsid w:val="68D20407"/>
    <w:rsid w:val="69282792"/>
    <w:rsid w:val="693A1BAB"/>
    <w:rsid w:val="694C01BA"/>
    <w:rsid w:val="695113D8"/>
    <w:rsid w:val="696E1952"/>
    <w:rsid w:val="69747710"/>
    <w:rsid w:val="69794D27"/>
    <w:rsid w:val="699E02E9"/>
    <w:rsid w:val="69DF102E"/>
    <w:rsid w:val="69E9424C"/>
    <w:rsid w:val="69F745C9"/>
    <w:rsid w:val="6A6F71DF"/>
    <w:rsid w:val="6A9D040B"/>
    <w:rsid w:val="6AB27E6E"/>
    <w:rsid w:val="6AC124E1"/>
    <w:rsid w:val="6AFE1987"/>
    <w:rsid w:val="6B1E7934"/>
    <w:rsid w:val="6B28355C"/>
    <w:rsid w:val="6B7B1234"/>
    <w:rsid w:val="6BB87D88"/>
    <w:rsid w:val="6C327B3B"/>
    <w:rsid w:val="6C615D2A"/>
    <w:rsid w:val="6C8670B3"/>
    <w:rsid w:val="6C974A38"/>
    <w:rsid w:val="6C9C6D62"/>
    <w:rsid w:val="6D6F091A"/>
    <w:rsid w:val="6D7E290C"/>
    <w:rsid w:val="6D934609"/>
    <w:rsid w:val="6D9B170F"/>
    <w:rsid w:val="6DE24C48"/>
    <w:rsid w:val="6E0948CB"/>
    <w:rsid w:val="6E4E761C"/>
    <w:rsid w:val="6E7F693B"/>
    <w:rsid w:val="6E91666F"/>
    <w:rsid w:val="6EC46A44"/>
    <w:rsid w:val="6ECB1B80"/>
    <w:rsid w:val="6F0230C8"/>
    <w:rsid w:val="6F384652"/>
    <w:rsid w:val="6FB10D76"/>
    <w:rsid w:val="6FB95E7D"/>
    <w:rsid w:val="6FC30AAA"/>
    <w:rsid w:val="6FD74555"/>
    <w:rsid w:val="700A66D9"/>
    <w:rsid w:val="70875F7B"/>
    <w:rsid w:val="70FA499F"/>
    <w:rsid w:val="714A76D4"/>
    <w:rsid w:val="71883EE8"/>
    <w:rsid w:val="71A2244A"/>
    <w:rsid w:val="71C32FE3"/>
    <w:rsid w:val="71CF1988"/>
    <w:rsid w:val="72367C59"/>
    <w:rsid w:val="723F0C2F"/>
    <w:rsid w:val="72477770"/>
    <w:rsid w:val="72D54D7C"/>
    <w:rsid w:val="72E72C2B"/>
    <w:rsid w:val="72EB459F"/>
    <w:rsid w:val="73184AD6"/>
    <w:rsid w:val="73724CC1"/>
    <w:rsid w:val="73C179F6"/>
    <w:rsid w:val="73D31D47"/>
    <w:rsid w:val="73FF0247"/>
    <w:rsid w:val="740272F3"/>
    <w:rsid w:val="7499002B"/>
    <w:rsid w:val="74B856C2"/>
    <w:rsid w:val="74C07CAE"/>
    <w:rsid w:val="74D0106D"/>
    <w:rsid w:val="753F7D9D"/>
    <w:rsid w:val="754E7067"/>
    <w:rsid w:val="75581C94"/>
    <w:rsid w:val="757B4E82"/>
    <w:rsid w:val="75862CA5"/>
    <w:rsid w:val="759529A3"/>
    <w:rsid w:val="75E63744"/>
    <w:rsid w:val="760D6F22"/>
    <w:rsid w:val="764D47D1"/>
    <w:rsid w:val="766919A0"/>
    <w:rsid w:val="7674673D"/>
    <w:rsid w:val="76AC04E9"/>
    <w:rsid w:val="77106CCA"/>
    <w:rsid w:val="772B7660"/>
    <w:rsid w:val="77324E93"/>
    <w:rsid w:val="773D297D"/>
    <w:rsid w:val="777A4A8C"/>
    <w:rsid w:val="77B57573"/>
    <w:rsid w:val="77D20C37"/>
    <w:rsid w:val="78880AE2"/>
    <w:rsid w:val="78925980"/>
    <w:rsid w:val="78F9553C"/>
    <w:rsid w:val="79431360"/>
    <w:rsid w:val="795F5CE7"/>
    <w:rsid w:val="796055BB"/>
    <w:rsid w:val="79660E24"/>
    <w:rsid w:val="799D05BD"/>
    <w:rsid w:val="79A669E4"/>
    <w:rsid w:val="79E306C6"/>
    <w:rsid w:val="79E9735F"/>
    <w:rsid w:val="7A587B47"/>
    <w:rsid w:val="7A903C7E"/>
    <w:rsid w:val="7A9D64D7"/>
    <w:rsid w:val="7AAC6D0A"/>
    <w:rsid w:val="7ACF29F8"/>
    <w:rsid w:val="7B245083"/>
    <w:rsid w:val="7B2C0E24"/>
    <w:rsid w:val="7B51340D"/>
    <w:rsid w:val="7B810197"/>
    <w:rsid w:val="7BD10C54"/>
    <w:rsid w:val="7BD947C0"/>
    <w:rsid w:val="7BDF6C6B"/>
    <w:rsid w:val="7CE00EED"/>
    <w:rsid w:val="7D047183"/>
    <w:rsid w:val="7D2E7EAA"/>
    <w:rsid w:val="7D3B7EFB"/>
    <w:rsid w:val="7D8E6B9B"/>
    <w:rsid w:val="7D9C12B8"/>
    <w:rsid w:val="7DEC2F26"/>
    <w:rsid w:val="7E754DAE"/>
    <w:rsid w:val="7E8645F2"/>
    <w:rsid w:val="7F016EF9"/>
    <w:rsid w:val="7F166E48"/>
    <w:rsid w:val="7F3B68AE"/>
    <w:rsid w:val="7F7B314F"/>
    <w:rsid w:val="7F8E49B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99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20"/>
    <w:qFormat/>
    <w:uiPriority w:val="99"/>
    <w:pPr>
      <w:autoSpaceDE w:val="0"/>
      <w:autoSpaceDN w:val="0"/>
      <w:ind w:left="540"/>
      <w:jc w:val="left"/>
    </w:pPr>
    <w:rPr>
      <w:rFonts w:ascii="宋体" w:hAnsi="宋体"/>
      <w:kern w:val="0"/>
      <w:szCs w:val="21"/>
      <w:lang w:eastAsia="en-US"/>
    </w:rPr>
  </w:style>
  <w:style w:type="paragraph" w:styleId="3">
    <w:name w:val="Plain Text"/>
    <w:basedOn w:val="1"/>
    <w:link w:val="19"/>
    <w:qFormat/>
    <w:uiPriority w:val="99"/>
    <w:rPr>
      <w:rFonts w:ascii="宋体" w:hAnsi="Courier New" w:cs="Courier New"/>
      <w:szCs w:val="21"/>
    </w:rPr>
  </w:style>
  <w:style w:type="paragraph" w:styleId="4">
    <w:name w:val="Balloon Text"/>
    <w:basedOn w:val="1"/>
    <w:link w:val="15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table" w:styleId="9">
    <w:name w:val="Table Grid"/>
    <w:basedOn w:val="8"/>
    <w:qFormat/>
    <w:uiPriority w:val="0"/>
    <w:pPr>
      <w:ind w:right="45" w:firstLine="301"/>
      <w:jc w:val="both"/>
    </w:pPr>
    <w:rPr>
      <w:rFonts w:ascii="Times" w:hAnsi="Times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Emphasis"/>
    <w:basedOn w:val="10"/>
    <w:qFormat/>
    <w:uiPriority w:val="20"/>
    <w:rPr>
      <w:i/>
      <w:iCs/>
    </w:rPr>
  </w:style>
  <w:style w:type="character" w:styleId="12">
    <w:name w:val="Hyperlink"/>
    <w:basedOn w:val="10"/>
    <w:semiHidden/>
    <w:unhideWhenUsed/>
    <w:qFormat/>
    <w:uiPriority w:val="99"/>
    <w:rPr>
      <w:color w:val="0000FF"/>
      <w:u w:val="single"/>
    </w:rPr>
  </w:style>
  <w:style w:type="character" w:customStyle="1" w:styleId="13">
    <w:name w:val="页眉 Char"/>
    <w:basedOn w:val="10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10"/>
    <w:link w:val="5"/>
    <w:qFormat/>
    <w:uiPriority w:val="99"/>
    <w:rPr>
      <w:sz w:val="18"/>
      <w:szCs w:val="18"/>
    </w:rPr>
  </w:style>
  <w:style w:type="character" w:customStyle="1" w:styleId="15">
    <w:name w:val="批注框文本 Char"/>
    <w:basedOn w:val="10"/>
    <w:link w:val="4"/>
    <w:semiHidden/>
    <w:qFormat/>
    <w:uiPriority w:val="99"/>
    <w:rPr>
      <w:rFonts w:ascii="Time New Romans" w:hAnsi="Time New Romans" w:eastAsia="宋体" w:cs="宋体"/>
      <w:sz w:val="18"/>
      <w:szCs w:val="18"/>
    </w:rPr>
  </w:style>
  <w:style w:type="paragraph" w:customStyle="1" w:styleId="16">
    <w:name w:val="正文_0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customStyle="1" w:styleId="17">
    <w:name w:val="Char3"/>
    <w:basedOn w:val="1"/>
    <w:qFormat/>
    <w:uiPriority w:val="0"/>
    <w:pPr>
      <w:widowControl/>
      <w:spacing w:line="300" w:lineRule="auto"/>
      <w:ind w:firstLine="200" w:firstLineChars="200"/>
    </w:pPr>
    <w:rPr>
      <w:rFonts w:ascii="Times New Roman" w:hAnsi="Times New Roman" w:cs="Times New Roman"/>
      <w:szCs w:val="20"/>
    </w:rPr>
  </w:style>
  <w:style w:type="character" w:customStyle="1" w:styleId="18">
    <w:name w:val="纯文本 Char"/>
    <w:basedOn w:val="10"/>
    <w:qFormat/>
    <w:uiPriority w:val="99"/>
    <w:rPr>
      <w:rFonts w:ascii="宋体" w:hAnsi="Courier New" w:eastAsia="宋体" w:cs="Courier New"/>
      <w:szCs w:val="21"/>
    </w:rPr>
  </w:style>
  <w:style w:type="character" w:customStyle="1" w:styleId="19">
    <w:name w:val="纯文本 Char1"/>
    <w:basedOn w:val="10"/>
    <w:link w:val="3"/>
    <w:qFormat/>
    <w:locked/>
    <w:uiPriority w:val="99"/>
    <w:rPr>
      <w:rFonts w:ascii="宋体" w:hAnsi="Courier New" w:eastAsia="宋体" w:cs="Courier New"/>
      <w:szCs w:val="21"/>
    </w:rPr>
  </w:style>
  <w:style w:type="character" w:customStyle="1" w:styleId="20">
    <w:name w:val="正文文本 Char"/>
    <w:basedOn w:val="10"/>
    <w:link w:val="2"/>
    <w:qFormat/>
    <w:uiPriority w:val="99"/>
    <w:rPr>
      <w:rFonts w:ascii="宋体" w:hAnsi="宋体" w:eastAsia="宋体" w:cs="宋体"/>
      <w:kern w:val="0"/>
      <w:szCs w:val="21"/>
      <w:lang w:eastAsia="en-US"/>
    </w:rPr>
  </w:style>
  <w:style w:type="paragraph" w:styleId="21">
    <w:name w:val="List Paragraph"/>
    <w:basedOn w:val="1"/>
    <w:qFormat/>
    <w:uiPriority w:val="99"/>
    <w:pPr>
      <w:autoSpaceDE w:val="0"/>
      <w:autoSpaceDN w:val="0"/>
      <w:ind w:left="890" w:hanging="350"/>
      <w:jc w:val="left"/>
    </w:pPr>
    <w:rPr>
      <w:rFonts w:ascii="宋体" w:hAnsi="宋体"/>
      <w:kern w:val="0"/>
      <w:sz w:val="22"/>
      <w:szCs w:val="22"/>
      <w:lang w:eastAsia="en-US"/>
    </w:rPr>
  </w:style>
  <w:style w:type="paragraph" w:customStyle="1" w:styleId="22">
    <w:name w:val="Normal_1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2"/>
      <w:lang w:val="en-US" w:eastAsia="zh-CN" w:bidi="ar-SA"/>
    </w:rPr>
  </w:style>
  <w:style w:type="character" w:customStyle="1" w:styleId="23">
    <w:name w:val="Plain Text Char"/>
    <w:basedOn w:val="10"/>
    <w:link w:val="24"/>
    <w:qFormat/>
    <w:locked/>
    <w:uiPriority w:val="0"/>
    <w:rPr>
      <w:rFonts w:ascii="宋体" w:hAnsi="Courier New" w:eastAsia="宋体" w:cs="Courier New"/>
      <w:szCs w:val="21"/>
    </w:rPr>
  </w:style>
  <w:style w:type="paragraph" w:customStyle="1" w:styleId="24">
    <w:name w:val="纯文本_0"/>
    <w:basedOn w:val="16"/>
    <w:link w:val="23"/>
    <w:qFormat/>
    <w:locked/>
    <w:uiPriority w:val="0"/>
    <w:rPr>
      <w:rFonts w:ascii="宋体" w:hAnsi="Courier New" w:cs="Courier New"/>
      <w:szCs w:val="21"/>
    </w:rPr>
  </w:style>
  <w:style w:type="character" w:customStyle="1" w:styleId="25">
    <w:name w:val="10"/>
    <w:basedOn w:val="10"/>
    <w:qFormat/>
    <w:uiPriority w:val="0"/>
    <w:rPr>
      <w:rFonts w:hint="default" w:ascii="Calibri" w:hAnsi="Calibri"/>
    </w:rPr>
  </w:style>
  <w:style w:type="character" w:customStyle="1" w:styleId="26">
    <w:name w:val="mjx-char"/>
    <w:basedOn w:val="10"/>
    <w:qFormat/>
    <w:uiPriority w:val="0"/>
  </w:style>
  <w:style w:type="character" w:customStyle="1" w:styleId="27">
    <w:name w:val="mjx_assistive_mathml"/>
    <w:basedOn w:val="10"/>
    <w:qFormat/>
    <w:uiPriority w:val="0"/>
  </w:style>
  <w:style w:type="character" w:customStyle="1" w:styleId="28">
    <w:name w:val="latex_linear"/>
    <w:basedOn w:val="10"/>
    <w:qFormat/>
    <w:uiPriority w:val="0"/>
  </w:style>
  <w:style w:type="paragraph" w:customStyle="1" w:styleId="29">
    <w:name w:val="Char3 Char"/>
    <w:basedOn w:val="1"/>
    <w:qFormat/>
    <w:uiPriority w:val="0"/>
    <w:pPr>
      <w:widowControl/>
      <w:spacing w:line="300" w:lineRule="auto"/>
      <w:ind w:firstLine="200" w:firstLineChars="200"/>
    </w:pPr>
    <w:rPr>
      <w:rFonts w:ascii="Times New Roman" w:hAnsi="Times New Roman" w:cs="Times New Roman"/>
      <w:szCs w:val="21"/>
    </w:rPr>
  </w:style>
  <w:style w:type="character" w:styleId="30">
    <w:name w:val="Placeholder Text"/>
    <w:basedOn w:val="10"/>
    <w:semiHidden/>
    <w:qFormat/>
    <w:uiPriority w:val="99"/>
    <w:rPr>
      <w:color w:val="808080"/>
    </w:rPr>
  </w:style>
  <w:style w:type="paragraph" w:customStyle="1" w:styleId="31">
    <w:name w:val="正文_0_0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32">
    <w:name w:val="DefaultParagraph"/>
    <w:qFormat/>
    <w:uiPriority w:val="0"/>
    <w:rPr>
      <w:rFonts w:ascii="Times New Roman" w:hAnsi="Calibri" w:eastAsia="宋体" w:cs="Times New Roman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0.wmf"/><Relationship Id="rId18" Type="http://schemas.openxmlformats.org/officeDocument/2006/relationships/oleObject" Target="embeddings/oleObject6.bin"/><Relationship Id="rId17" Type="http://schemas.openxmlformats.org/officeDocument/2006/relationships/image" Target="media/image9.wmf"/><Relationship Id="rId16" Type="http://schemas.openxmlformats.org/officeDocument/2006/relationships/oleObject" Target="embeddings/oleObject5.bin"/><Relationship Id="rId15" Type="http://schemas.openxmlformats.org/officeDocument/2006/relationships/image" Target="media/image8.wmf"/><Relationship Id="rId14" Type="http://schemas.openxmlformats.org/officeDocument/2006/relationships/oleObject" Target="embeddings/oleObject4.bin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file:///D:\qq&#25991;&#20214;\712321467\Image\C2C\Image2\%252525252525252525257B75232B38-A165-1FB7-499C-2E1C792CACB5%252525252525252525257D.png" TargetMode="External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file:///D:\qq&#25991;&#20214;\712321467\Image\C2C\Image2\%252525252525252525257B75232B38-A165-1FB7-499C-2E1C792CACB5%252525252525252525257D.png" TargetMode="External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2049"/>
    <customShpInfo spid="_x0000_s2051"/>
    <customShpInfo spid="_x0000_s1026" textRotate="1"/>
    <customShpInfo spid="_x0000_s2053"/>
    <customShpInfo spid="_x0000_s2054"/>
    <customShpInfo spid="_x0000_s2055"/>
    <customShpInfo spid="_x0000_s205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00B1A12-75C6-47D1-BB4C-CA3B6094D35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846</Words>
  <Characters>1145</Characters>
  <Lines>45</Lines>
  <Paragraphs>12</Paragraphs>
  <TotalTime>5</TotalTime>
  <ScaleCrop>false</ScaleCrop>
  <LinksUpToDate>false</LinksUpToDate>
  <CharactersWithSpaces>1192</CharactersWithSpaces>
  <Application>WPS Office_12.1.0.231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06T17:58:00Z</dcterms:created>
  <dc:creator>pgos</dc:creator>
  <cp:lastModifiedBy>Administrator</cp:lastModifiedBy>
  <cp:lastPrinted>2025-10-20T01:42:00Z</cp:lastPrinted>
  <dcterms:modified xsi:type="dcterms:W3CDTF">2025-11-06T08:44:21Z</dcterms:modified>
  <cp:revision>37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  <property fmtid="{D5CDD505-2E9C-101B-9397-08002B2CF9AE}" pid="6" name="KSOTemplateDocerSaveRecord">
    <vt:lpwstr>eyJoZGlkIjoiOTg1Mzg2YWRhY2RkMDE5NDI1MDUwNWE5NzEzNTliMTUifQ==</vt:lpwstr>
  </property>
  <property fmtid="{D5CDD505-2E9C-101B-9397-08002B2CF9AE}" pid="7" name="KSOProductBuildVer">
    <vt:lpwstr>2052-12.1.0.23125</vt:lpwstr>
  </property>
  <property fmtid="{D5CDD505-2E9C-101B-9397-08002B2CF9AE}" pid="8" name="ICV">
    <vt:lpwstr>9D1E0C5E6B35439DA80F03E8658D6D82_12</vt:lpwstr>
  </property>
</Properties>
</file>